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微软雅黑" w:eastAsia="微软雅黑" w:hAnsi="微软雅黑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6F6759" w:rsidRDefault="00447417" w:rsidP="00593A2A">
                <w:pPr>
                  <w:pStyle w:val="a5"/>
                  <w:jc w:val="center"/>
                  <w:rPr>
                    <w:rFonts w:ascii="微软雅黑" w:eastAsia="微软雅黑" w:hAnsi="微软雅黑" w:cstheme="majorBidi"/>
                    <w:caps/>
                  </w:rPr>
                </w:pPr>
              </w:p>
            </w:tc>
          </w:tr>
          <w:tr w:rsidR="00447417" w:rsidRPr="006F6759">
            <w:trPr>
              <w:trHeight w:val="1440"/>
              <w:jc w:val="center"/>
            </w:trPr>
            <w:sdt>
              <w:sdtPr>
                <w:rPr>
                  <w:rFonts w:ascii="微软雅黑" w:eastAsia="微软雅黑" w:hAnsi="微软雅黑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6F6759" w:rsidRDefault="00126B27" w:rsidP="009A204A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80"/>
                        <w:szCs w:val="80"/>
                      </w:rPr>
                    </w:pPr>
                    <w:proofErr w:type="spellStart"/>
                    <w:r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r w:rsidR="009A204A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 xml:space="preserve">STORE </w:t>
                    </w:r>
                    <w:r w:rsidR="00DC57AD" w:rsidRPr="006F6759">
                      <w:rPr>
                        <w:rFonts w:ascii="微软雅黑" w:eastAsia="微软雅黑" w:hAnsi="微软雅黑" w:cstheme="majorBidi" w:hint="eastAsia"/>
                        <w:b/>
                        <w:sz w:val="72"/>
                        <w:szCs w:val="72"/>
                      </w:rPr>
                      <w:t>Q&amp;A</w:t>
                    </w:r>
                  </w:p>
                </w:tc>
              </w:sdtContent>
            </w:sdt>
          </w:tr>
          <w:tr w:rsidR="00447417" w:rsidRPr="006F6759">
            <w:trPr>
              <w:trHeight w:val="720"/>
              <w:jc w:val="center"/>
            </w:trPr>
            <w:sdt>
              <w:sdtPr>
                <w:rPr>
                  <w:rFonts w:ascii="微软雅黑" w:eastAsia="微软雅黑" w:hAnsi="微软雅黑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6F6759" w:rsidRDefault="00E430C9" w:rsidP="00E430C9">
                    <w:pPr>
                      <w:pStyle w:val="a5"/>
                      <w:jc w:val="center"/>
                      <w:rPr>
                        <w:rFonts w:ascii="微软雅黑" w:eastAsia="微软雅黑" w:hAnsi="微软雅黑" w:cstheme="majorBidi"/>
                        <w:sz w:val="44"/>
                        <w:szCs w:val="44"/>
                      </w:rPr>
                    </w:pPr>
                    <w:r w:rsidRPr="006F6759">
                      <w:rPr>
                        <w:rFonts w:ascii="微软雅黑" w:eastAsia="微软雅黑" w:hAnsi="微软雅黑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DB5BFD" w:rsidRPr="006F6759" w:rsidRDefault="00DB5BFD" w:rsidP="00DB5BFD">
                    <w:pPr>
                      <w:pStyle w:val="a5"/>
                      <w:jc w:val="center"/>
                      <w:rPr>
                        <w:rFonts w:ascii="微软雅黑" w:eastAsia="微软雅黑" w:hAnsi="微软雅黑"/>
                        <w:b/>
                        <w:bCs/>
                      </w:rPr>
                    </w:pPr>
                    <w:r w:rsidRPr="006F6759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6F6759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6F6759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DB5BFD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B5BFD" w:rsidRPr="006F6759" w:rsidRDefault="00F26916" w:rsidP="009A2223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  <w:r w:rsidRPr="006F6759">
                  <w:rPr>
                    <w:rFonts w:ascii="微软雅黑" w:eastAsia="微软雅黑" w:hAnsi="微软雅黑"/>
                  </w:rPr>
                  <w:fldChar w:fldCharType="begin"/>
                </w:r>
                <w:r w:rsidR="00DB5BFD" w:rsidRPr="006F6759">
                  <w:rPr>
                    <w:rFonts w:ascii="微软雅黑" w:eastAsia="微软雅黑" w:hAnsi="微软雅黑"/>
                  </w:rPr>
                  <w:instrText xml:space="preserve"> SAVEDATE  \@ "yyyy/M/d"  \* MERGEFORMAT </w:instrText>
                </w:r>
                <w:r w:rsidRPr="006F6759">
                  <w:rPr>
                    <w:rFonts w:ascii="微软雅黑" w:eastAsia="微软雅黑" w:hAnsi="微软雅黑"/>
                  </w:rPr>
                  <w:fldChar w:fldCharType="separate"/>
                </w:r>
                <w:r w:rsidR="00E430C9" w:rsidRPr="006F6759">
                  <w:rPr>
                    <w:rFonts w:ascii="微软雅黑" w:eastAsia="微软雅黑" w:hAnsi="微软雅黑"/>
                    <w:noProof/>
                  </w:rPr>
                  <w:t>2013/8/31</w:t>
                </w:r>
                <w:r w:rsidRPr="006F6759">
                  <w:rPr>
                    <w:rFonts w:ascii="微软雅黑" w:eastAsia="微软雅黑" w:hAnsi="微软雅黑"/>
                  </w:rPr>
                  <w:fldChar w:fldCharType="end"/>
                </w:r>
              </w:p>
            </w:tc>
          </w:tr>
        </w:tbl>
        <w:p w:rsidR="00EE54D7" w:rsidRPr="006F6759" w:rsidRDefault="00EE54D7" w:rsidP="00DB614E">
          <w:pPr>
            <w:widowControl/>
            <w:jc w:val="left"/>
            <w:rPr>
              <w:rFonts w:ascii="微软雅黑" w:eastAsia="微软雅黑" w:hAnsi="微软雅黑"/>
              <w:b/>
              <w:sz w:val="28"/>
              <w:szCs w:val="28"/>
            </w:rPr>
          </w:pPr>
          <w:r w:rsidRPr="006F6759">
            <w:rPr>
              <w:rFonts w:ascii="微软雅黑" w:eastAsia="微软雅黑" w:hAnsi="微软雅黑"/>
            </w:rPr>
            <w:br w:type="page"/>
          </w:r>
          <w:r w:rsidRPr="006F6759">
            <w:rPr>
              <w:rFonts w:ascii="微软雅黑" w:eastAsia="微软雅黑" w:hAnsi="微软雅黑" w:hint="eastAsia"/>
              <w:b/>
              <w:sz w:val="28"/>
              <w:szCs w:val="28"/>
            </w:rPr>
            <w:lastRenderedPageBreak/>
            <w:t>文档变更历史</w:t>
          </w:r>
        </w:p>
        <w:tbl>
          <w:tblPr>
            <w:tblStyle w:val="ab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EE54D7" w:rsidRPr="006F6759" w:rsidTr="00776F5F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  <w:b/>
                  </w:rPr>
                </w:pPr>
                <w:r w:rsidRPr="006F6759">
                  <w:rPr>
                    <w:rFonts w:ascii="微软雅黑" w:eastAsia="微软雅黑" w:hAnsi="微软雅黑" w:hint="eastAsia"/>
                    <w:b/>
                  </w:rPr>
                  <w:t>更改时间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，韩彰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</w:t>
                </w: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1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20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EE54D7" w:rsidRPr="006F6759" w:rsidRDefault="00EE54D7" w:rsidP="00EE54D7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/>
                  </w:rPr>
                  <w:t>2013/</w:t>
                </w:r>
                <w:r w:rsidRPr="006F6759">
                  <w:rPr>
                    <w:rFonts w:ascii="微软雅黑" w:eastAsia="微软雅黑" w:hAnsi="微软雅黑" w:hint="eastAsia"/>
                  </w:rPr>
                  <w:t>8</w:t>
                </w:r>
                <w:r w:rsidRPr="006F6759">
                  <w:rPr>
                    <w:rFonts w:ascii="微软雅黑" w:eastAsia="微软雅黑" w:hAnsi="微软雅黑"/>
                  </w:rPr>
                  <w:t>/</w:t>
                </w:r>
                <w:r w:rsidRPr="006F6759">
                  <w:rPr>
                    <w:rFonts w:ascii="微软雅黑" w:eastAsia="微软雅黑" w:hAnsi="微软雅黑" w:hint="eastAsia"/>
                  </w:rPr>
                  <w:t>18</w:t>
                </w: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  <w:tr w:rsidR="00EE54D7" w:rsidRPr="006F6759" w:rsidTr="00776F5F">
            <w:trPr>
              <w:trHeight w:val="284"/>
            </w:trPr>
            <w:tc>
              <w:tcPr>
                <w:tcW w:w="95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  <w:r w:rsidRPr="006F6759">
                  <w:rPr>
                    <w:rFonts w:ascii="微软雅黑" w:eastAsia="微软雅黑" w:hAnsi="微软雅黑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3273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  <w:tc>
              <w:tcPr>
                <w:tcW w:w="2069" w:type="dxa"/>
              </w:tcPr>
              <w:p w:rsidR="00EE54D7" w:rsidRPr="006F6759" w:rsidRDefault="00EE54D7" w:rsidP="00776F5F">
                <w:pPr>
                  <w:pStyle w:val="a5"/>
                  <w:rPr>
                    <w:rFonts w:ascii="微软雅黑" w:eastAsia="微软雅黑" w:hAnsi="微软雅黑"/>
                  </w:rPr>
                </w:pPr>
              </w:p>
            </w:tc>
          </w:tr>
        </w:tbl>
        <w:p w:rsidR="00EE54D7" w:rsidRPr="006F6759" w:rsidRDefault="00EE54D7">
          <w:pPr>
            <w:rPr>
              <w:rFonts w:ascii="微软雅黑" w:eastAsia="微软雅黑" w:hAnsi="微软雅黑"/>
            </w:rPr>
          </w:pPr>
        </w:p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 w:rsidP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  <w:tr w:rsidR="00447417" w:rsidRPr="006F675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6F6759" w:rsidRDefault="00447417">
                <w:pPr>
                  <w:pStyle w:val="a5"/>
                  <w:jc w:val="center"/>
                  <w:rPr>
                    <w:rFonts w:ascii="微软雅黑" w:eastAsia="微软雅黑" w:hAnsi="微软雅黑"/>
                    <w:b/>
                    <w:bCs/>
                  </w:rPr>
                </w:pPr>
              </w:p>
            </w:tc>
          </w:tr>
        </w:tbl>
        <w:p w:rsidR="00F17AB4" w:rsidRPr="006F6759" w:rsidRDefault="00F26916">
          <w:pPr>
            <w:pStyle w:val="a5"/>
            <w:rPr>
              <w:rFonts w:ascii="微软雅黑" w:eastAsia="微软雅黑" w:hAnsi="微软雅黑"/>
            </w:rPr>
            <w:sectPr w:rsidR="00F17AB4" w:rsidRPr="006F6759" w:rsidSect="004A7ED2">
              <w:headerReference w:type="default" r:id="rId9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rFonts w:ascii="微软雅黑" w:eastAsia="微软雅黑" w:hAnsi="微软雅黑"/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Pr="006F6759" w:rsidRDefault="00BC0D96" w:rsidP="002E6071">
          <w:pPr>
            <w:widowControl/>
            <w:jc w:val="center"/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  <w:b/>
              <w:sz w:val="28"/>
              <w:szCs w:val="28"/>
              <w:lang w:val="zh-CN"/>
            </w:rPr>
            <w:t>目录</w:t>
          </w:r>
        </w:p>
        <w:p w:rsidR="008F59C9" w:rsidRDefault="00F26916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r w:rsidRPr="006F6759">
            <w:rPr>
              <w:rFonts w:ascii="微软雅黑" w:eastAsia="微软雅黑" w:hAnsi="微软雅黑"/>
            </w:rPr>
            <w:fldChar w:fldCharType="begin"/>
          </w:r>
          <w:r w:rsidR="00BC0D96" w:rsidRPr="006F6759">
            <w:rPr>
              <w:rFonts w:ascii="微软雅黑" w:eastAsia="微软雅黑" w:hAnsi="微软雅黑"/>
            </w:rPr>
            <w:instrText xml:space="preserve"> TOC \o "1-3" \h \z \u </w:instrText>
          </w:r>
          <w:r w:rsidRPr="006F6759">
            <w:rPr>
              <w:rFonts w:ascii="微软雅黑" w:eastAsia="微软雅黑" w:hAnsi="微软雅黑"/>
            </w:rPr>
            <w:fldChar w:fldCharType="separate"/>
          </w:r>
          <w:hyperlink w:anchor="_Toc367538123" w:history="1">
            <w:r w:rsidR="008F59C9" w:rsidRPr="00953E48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8F59C9">
              <w:rPr>
                <w:rFonts w:eastAsiaTheme="minorEastAsia"/>
                <w:noProof/>
              </w:rPr>
              <w:tab/>
            </w:r>
            <w:r w:rsidR="008F59C9" w:rsidRPr="00953E48">
              <w:rPr>
                <w:rStyle w:val="a8"/>
                <w:rFonts w:ascii="微软雅黑" w:eastAsia="微软雅黑" w:hAnsi="微软雅黑" w:hint="eastAsia"/>
                <w:noProof/>
              </w:rPr>
              <w:t>写入</w:t>
            </w:r>
            <w:r w:rsidR="008F59C9" w:rsidRPr="00953E48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="008F59C9" w:rsidRPr="00953E48">
              <w:rPr>
                <w:rStyle w:val="a8"/>
                <w:rFonts w:ascii="微软雅黑" w:eastAsia="微软雅黑" w:hAnsi="微软雅黑" w:hint="eastAsia"/>
                <w:noProof/>
              </w:rPr>
              <w:t>成功，但是写入</w:t>
            </w:r>
            <w:r w:rsidR="008F59C9" w:rsidRPr="00953E48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="008F59C9" w:rsidRPr="00953E48">
              <w:rPr>
                <w:rStyle w:val="a8"/>
                <w:rFonts w:ascii="微软雅黑" w:eastAsia="微软雅黑" w:hAnsi="微软雅黑" w:hint="eastAsia"/>
                <w:noProof/>
              </w:rPr>
              <w:t>失败怎么办？</w:t>
            </w:r>
            <w:r w:rsidR="008F59C9">
              <w:rPr>
                <w:noProof/>
                <w:webHidden/>
              </w:rPr>
              <w:tab/>
            </w:r>
            <w:r w:rsidR="008F59C9">
              <w:rPr>
                <w:noProof/>
                <w:webHidden/>
              </w:rPr>
              <w:fldChar w:fldCharType="begin"/>
            </w:r>
            <w:r w:rsidR="008F59C9">
              <w:rPr>
                <w:noProof/>
                <w:webHidden/>
              </w:rPr>
              <w:instrText xml:space="preserve"> PAGEREF _Toc367538123 \h </w:instrText>
            </w:r>
            <w:r w:rsidR="008F59C9">
              <w:rPr>
                <w:noProof/>
                <w:webHidden/>
              </w:rPr>
            </w:r>
            <w:r w:rsidR="008F59C9">
              <w:rPr>
                <w:noProof/>
                <w:webHidden/>
              </w:rPr>
              <w:fldChar w:fldCharType="separate"/>
            </w:r>
            <w:r w:rsidR="008F59C9">
              <w:rPr>
                <w:noProof/>
                <w:webHidden/>
              </w:rPr>
              <w:t>1</w:t>
            </w:r>
            <w:r w:rsidR="008F59C9"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4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写完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后，消息位置信息是同步写入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还是异步写入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5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异步写消息位置信息是单线程还是多线程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6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拉消息是单个方式还是批量方式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7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存储层大量使用了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mmap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内存文件映射，是否会超出系统句柄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8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异步刷盘方式，是否会导致内存爆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29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nsumer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拉消息是否使用了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sendfil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0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所有文件都映射至内存，所占用的物理内存比例如何控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1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9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使用过多，是否会影响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swap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2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0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后，写入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的未刷盘数据是否会丢失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3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1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映射总大小是否有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4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2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是否可以认为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Linux64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位可以无限制映射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PAGECACH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5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3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消息如何在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堆，物理内存，虚拟内存，磁盘之间流动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6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4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mmit Log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与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Consume Queue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使用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long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类型标识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offset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，是否会溢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7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5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关闭时，数据安全性如何保证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8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6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 Server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重启时，如何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Load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数据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39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7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如何区别是正常退出还是异常退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0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8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有哪些自我保护措施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1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19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是否需要流控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2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0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为什么可以支持海量（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万以上）队列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3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1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Java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中使用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MapedByteBuffer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可能会使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JVM CRASH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，</w:t>
            </w:r>
            <w:r w:rsidRPr="00953E48">
              <w:rPr>
                <w:rStyle w:val="a8"/>
                <w:rFonts w:ascii="微软雅黑" w:eastAsia="微软雅黑" w:hAnsi="微软雅黑"/>
                <w:noProof/>
              </w:rPr>
              <w:t>RocketMQ</w:t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如何避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4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2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订阅关系丢失，是否也会丢失消息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5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3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存储层的刷盘策略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F59C9" w:rsidRDefault="008F59C9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7538146" w:history="1">
            <w:r w:rsidRPr="00953E48">
              <w:rPr>
                <w:rStyle w:val="a8"/>
                <w:rFonts w:ascii="微软雅黑" w:eastAsia="微软雅黑" w:hAnsi="微软雅黑"/>
                <w:noProof/>
              </w:rPr>
              <w:t>24</w:t>
            </w:r>
            <w:r>
              <w:rPr>
                <w:rFonts w:eastAsiaTheme="minorEastAsia"/>
                <w:noProof/>
              </w:rPr>
              <w:tab/>
            </w:r>
            <w:r w:rsidRPr="00953E48">
              <w:rPr>
                <w:rStyle w:val="a8"/>
                <w:rFonts w:ascii="微软雅黑" w:eastAsia="微软雅黑" w:hAnsi="微软雅黑" w:hint="eastAsia"/>
                <w:noProof/>
              </w:rPr>
              <w:t>存储层视图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538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Pr="006F6759" w:rsidRDefault="00F26916">
          <w:pPr>
            <w:rPr>
              <w:rFonts w:ascii="微软雅黑" w:eastAsia="微软雅黑" w:hAnsi="微软雅黑"/>
            </w:rPr>
          </w:pPr>
          <w:r w:rsidRPr="006F6759">
            <w:rPr>
              <w:rFonts w:ascii="微软雅黑" w:eastAsia="微软雅黑" w:hAnsi="微软雅黑"/>
            </w:rPr>
            <w:fldChar w:fldCharType="end"/>
          </w:r>
        </w:p>
      </w:sdtContent>
    </w:sdt>
    <w:p w:rsidR="00F17AB4" w:rsidRPr="006F6759" w:rsidRDefault="00F17AB4">
      <w:pPr>
        <w:widowControl/>
        <w:jc w:val="left"/>
        <w:rPr>
          <w:rFonts w:ascii="微软雅黑" w:eastAsia="微软雅黑" w:hAnsi="微软雅黑"/>
        </w:rPr>
        <w:sectPr w:rsidR="00F17AB4" w:rsidRPr="006F6759" w:rsidSect="00F85FE6">
          <w:headerReference w:type="default" r:id="rId10"/>
          <w:footerReference w:type="default" r:id="rId11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 w:rsidRPr="006F6759">
        <w:rPr>
          <w:rFonts w:ascii="微软雅黑" w:eastAsia="微软雅黑" w:hAnsi="微软雅黑"/>
        </w:rPr>
        <w:br w:type="page"/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0" w:name="_Toc367538123"/>
      <w:r w:rsidRPr="006F6759">
        <w:rPr>
          <w:rFonts w:ascii="微软雅黑" w:eastAsia="微软雅黑" w:hAnsi="微软雅黑" w:hint="eastAsia"/>
        </w:rPr>
        <w:lastRenderedPageBreak/>
        <w:t>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成功，但是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失败怎么办？</w:t>
      </w:r>
      <w:bookmarkEnd w:id="0"/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CRASH情况下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未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重启后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恢复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，非全量恢复，只恢复当前可能丢失的数据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发生IO错误如何处理？</w:t>
      </w:r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一旦发生IO错误，则认为可能是IO设备故障，停止对外写服务，但是数据仍然可读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JVM 发生</w:t>
      </w:r>
      <w:proofErr w:type="spellStart"/>
      <w:r w:rsidRPr="006F6759">
        <w:rPr>
          <w:rFonts w:ascii="微软雅黑" w:eastAsia="微软雅黑" w:hAnsi="微软雅黑" w:hint="eastAsia"/>
        </w:rPr>
        <w:t>outofmemory</w:t>
      </w:r>
      <w:proofErr w:type="spellEnd"/>
    </w:p>
    <w:p w:rsidR="00F17AB4" w:rsidRPr="006F6759" w:rsidRDefault="00F17AB4" w:rsidP="00F17AB4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情况，可理解为</w:t>
      </w:r>
      <w:proofErr w:type="spellStart"/>
      <w:r w:rsidRPr="006F6759">
        <w:rPr>
          <w:rFonts w:ascii="微软雅黑" w:eastAsia="微软雅黑" w:hAnsi="微软雅黑" w:hint="eastAsia"/>
        </w:rPr>
        <w:t>jvm</w:t>
      </w:r>
      <w:proofErr w:type="spellEnd"/>
      <w:r w:rsidRPr="006F6759">
        <w:rPr>
          <w:rFonts w:ascii="微软雅黑" w:eastAsia="微软雅黑" w:hAnsi="微软雅黑" w:hint="eastAsia"/>
        </w:rPr>
        <w:t>不能对外服务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可能不一致。必须重启才能保证消息一致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" w:name="_Toc367538124"/>
      <w:r w:rsidRPr="006F6759">
        <w:rPr>
          <w:rFonts w:ascii="微软雅黑" w:eastAsia="微软雅黑" w:hAnsi="微软雅黑" w:hint="eastAsia"/>
        </w:rPr>
        <w:t>写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后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同步写入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还是异步写入？</w:t>
      </w:r>
      <w:bookmarkEnd w:id="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一旦写入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则返回消息对应的</w:t>
      </w:r>
      <w:proofErr w:type="spellStart"/>
      <w:r w:rsidR="00DA0C46" w:rsidRPr="006F6759">
        <w:rPr>
          <w:rFonts w:ascii="微软雅黑" w:eastAsia="微软雅黑" w:hAnsi="微软雅黑" w:hint="eastAsia"/>
        </w:rPr>
        <w:t>CommitLog</w:t>
      </w:r>
      <w:proofErr w:type="spellEnd"/>
      <w:r w:rsidR="00DA0C46" w:rsidRPr="006F6759">
        <w:rPr>
          <w:rFonts w:ascii="微软雅黑" w:eastAsia="微软雅黑" w:hAnsi="微软雅黑" w:hint="eastAsia"/>
        </w:rPr>
        <w:t xml:space="preserve"> </w:t>
      </w:r>
      <w:r w:rsidRPr="006F6759">
        <w:rPr>
          <w:rFonts w:ascii="微软雅黑" w:eastAsia="微软雅黑" w:hAnsi="微软雅黑" w:hint="eastAsia"/>
        </w:rPr>
        <w:t>offset，size，等信息，将这类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传递至另一个独立的Dispatch线程，然后主流程返回，并向发送方返回成功应答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2" w:name="_Toc367538125"/>
      <w:r w:rsidRPr="006F6759">
        <w:rPr>
          <w:rFonts w:ascii="微软雅黑" w:eastAsia="微软雅黑" w:hAnsi="微软雅黑" w:hint="eastAsia"/>
        </w:rPr>
        <w:t>异步写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是单线程还是多线程？</w:t>
      </w:r>
      <w:bookmarkEnd w:id="2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单线程，可保证消息顺序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3" w:name="_Toc367538126"/>
      <w:r w:rsidRPr="006F6759">
        <w:rPr>
          <w:rFonts w:ascii="微软雅黑" w:eastAsia="微软雅黑" w:hAnsi="微软雅黑" w:hint="eastAsia"/>
        </w:rPr>
        <w:t>Consumer拉消息是单个方式还是批量方式拉？</w:t>
      </w:r>
      <w:bookmarkEnd w:id="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是批量方式拉消息，服务器可以配置一次最多拉多少条，最多多少字节，客户端也可以配置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最小的为主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4" w:name="_Toc367538127"/>
      <w:r w:rsidRPr="006F6759">
        <w:rPr>
          <w:rFonts w:ascii="微软雅黑" w:eastAsia="微软雅黑" w:hAnsi="微软雅黑" w:hint="eastAsia"/>
        </w:rPr>
        <w:lastRenderedPageBreak/>
        <w:t>存储层大量使用了</w:t>
      </w:r>
      <w:proofErr w:type="spellStart"/>
      <w:r w:rsidRPr="006F6759">
        <w:rPr>
          <w:rFonts w:ascii="微软雅黑" w:eastAsia="微软雅黑" w:hAnsi="微软雅黑" w:hint="eastAsia"/>
        </w:rPr>
        <w:t>mmap</w:t>
      </w:r>
      <w:proofErr w:type="spellEnd"/>
      <w:r w:rsidRPr="006F6759">
        <w:rPr>
          <w:rFonts w:ascii="微软雅黑" w:eastAsia="微软雅黑" w:hAnsi="微软雅黑" w:hint="eastAsia"/>
        </w:rPr>
        <w:t>内存文件映射，是否会超出系统句柄限制？</w:t>
      </w:r>
      <w:bookmarkEnd w:id="4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系统默认值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 xml:space="preserve"> = 65536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以下方式修改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ax_map_count</w:t>
      </w:r>
      <w:proofErr w:type="spellEnd"/>
      <w:r w:rsidRPr="006F6759">
        <w:rPr>
          <w:rFonts w:ascii="微软雅黑" w:eastAsia="微软雅黑" w:hAnsi="微软雅黑"/>
        </w:rPr>
        <w:t>=65536</w:t>
      </w:r>
      <w:r w:rsidRPr="006F6759">
        <w:rPr>
          <w:rFonts w:ascii="微软雅黑" w:eastAsia="微软雅黑" w:hAnsi="微软雅黑" w:hint="eastAsia"/>
        </w:rPr>
        <w:t>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时需要关注以下参数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 xml:space="preserve">[shijia.wxr@dev170021 ~]$ </w:t>
      </w:r>
      <w:proofErr w:type="spellStart"/>
      <w:r w:rsidRPr="006F6759">
        <w:rPr>
          <w:rFonts w:ascii="微软雅黑" w:eastAsia="微软雅黑" w:hAnsi="微软雅黑"/>
        </w:rPr>
        <w:t>ulimit</w:t>
      </w:r>
      <w:proofErr w:type="spellEnd"/>
      <w:r w:rsidRPr="006F6759">
        <w:rPr>
          <w:rFonts w:ascii="微软雅黑" w:eastAsia="微软雅黑" w:hAnsi="微软雅黑"/>
        </w:rPr>
        <w:t xml:space="preserve"> -a  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open files                      (-n) 131072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5" w:name="_Toc367538128"/>
      <w:r w:rsidRPr="006F6759">
        <w:rPr>
          <w:rFonts w:ascii="微软雅黑" w:eastAsia="微软雅黑" w:hAnsi="微软雅黑" w:hint="eastAsia"/>
        </w:rPr>
        <w:t>异步刷盘方式，是否会导致内存爆掉？</w:t>
      </w:r>
      <w:bookmarkEnd w:id="5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写入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后，直接通知刷盘线程开始刷盘，并返回，也就是说刷盘线程处于实时刷盘状态。但是也不排除前端发消息压力大、而且后端消费消息堆积程度严重，造成消息不能及时刷盘，在内存堆积过多的情况。这种情况下，当内存未刷盘数据达到一定程度，就开始阻塞前端写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操作。（实际是每次都尝试刷盘32个page才返回） 。具体阀值参见以下参数。</w:t>
      </w:r>
    </w:p>
    <w:p w:rsidR="00F17AB4" w:rsidRPr="006F6759" w:rsidRDefault="00F17AB4" w:rsidP="00F17AB4">
      <w:pPr>
        <w:ind w:firstLine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vm.dirty_bytes</w:t>
      </w:r>
      <w:proofErr w:type="spellEnd"/>
      <w:r w:rsidRPr="006F6759">
        <w:rPr>
          <w:rFonts w:ascii="微软雅黑" w:eastAsia="微软雅黑" w:hAnsi="微软雅黑"/>
        </w:rPr>
        <w:t>=20000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6" w:name="_Toc367538129"/>
      <w:r w:rsidRPr="006F6759">
        <w:rPr>
          <w:rFonts w:ascii="微软雅黑" w:eastAsia="微软雅黑" w:hAnsi="微软雅黑" w:hint="eastAsia"/>
        </w:rPr>
        <w:t>Consumer拉消息是否使用了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？</w:t>
      </w:r>
      <w:bookmarkEnd w:id="6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erver在向Consumer返回消息时，没有直接使用</w:t>
      </w:r>
      <w:proofErr w:type="spellStart"/>
      <w:r w:rsidRPr="006F6759">
        <w:rPr>
          <w:rFonts w:ascii="微软雅黑" w:eastAsia="微软雅黑" w:hAnsi="微软雅黑" w:hint="eastAsia"/>
        </w:rPr>
        <w:t>sendfile</w:t>
      </w:r>
      <w:proofErr w:type="spellEnd"/>
      <w:r w:rsidRPr="006F6759">
        <w:rPr>
          <w:rFonts w:ascii="微软雅黑" w:eastAsia="微软雅黑" w:hAnsi="微软雅黑" w:hint="eastAsia"/>
        </w:rPr>
        <w:t>（</w:t>
      </w:r>
      <w:proofErr w:type="spellStart"/>
      <w:r w:rsidRPr="006F6759">
        <w:rPr>
          <w:rFonts w:ascii="微软雅黑" w:eastAsia="微软雅黑" w:hAnsi="微软雅黑" w:hint="eastAsia"/>
        </w:rPr>
        <w:t>transferTo</w:t>
      </w:r>
      <w:proofErr w:type="spellEnd"/>
      <w:r w:rsidRPr="006F6759">
        <w:rPr>
          <w:rFonts w:ascii="微软雅黑" w:eastAsia="微软雅黑" w:hAnsi="微软雅黑" w:hint="eastAsia"/>
        </w:rPr>
        <w:t>）接口，但是使用了类似机制，直接将虚拟内存地址传给socket，无论实际数据是在物理内存还是在文件，都由操作系统进行管理，也就是说消</w:t>
      </w:r>
      <w:r w:rsidRPr="006F6759">
        <w:rPr>
          <w:rFonts w:ascii="微软雅黑" w:eastAsia="微软雅黑" w:hAnsi="微软雅黑" w:hint="eastAsia"/>
        </w:rPr>
        <w:lastRenderedPageBreak/>
        <w:t>息数据不会重新load到java堆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另外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给socket，在操作系统层面会做以下优化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内存本身是内核与应用共享的内存，所以不需要用户态向内核态内存拷贝。</w:t>
      </w:r>
    </w:p>
    <w:p w:rsidR="00F17AB4" w:rsidRPr="006F6759" w:rsidRDefault="00F17AB4" w:rsidP="00F17AB4">
      <w:pPr>
        <w:pStyle w:val="a7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S</w:t>
      </w:r>
      <w:r w:rsidRPr="006F6759">
        <w:rPr>
          <w:rFonts w:ascii="微软雅黑" w:eastAsia="微软雅黑" w:hAnsi="微软雅黑" w:hint="eastAsia"/>
        </w:rPr>
        <w:t>ocket在发现是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时，会将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直接传输，不需要将数据拷贝到socket缓冲区。（TCP协议栈优化）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7" w:name="_Toc367538130"/>
      <w:r w:rsidRPr="006F6759">
        <w:rPr>
          <w:rFonts w:ascii="微软雅黑" w:eastAsia="微软雅黑" w:hAnsi="微软雅黑" w:hint="eastAsia"/>
        </w:rPr>
        <w:t>所有文件都映射至内存，所占用的物理内存比例如何控制？</w:t>
      </w:r>
      <w:bookmarkEnd w:id="7"/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通过以下参数来控制server占用的物理内存比例</w:t>
      </w:r>
    </w:p>
    <w:p w:rsidR="00F17AB4" w:rsidRPr="006F6759" w:rsidRDefault="00F17AB4" w:rsidP="00F17AB4">
      <w:pPr>
        <w:ind w:left="420"/>
        <w:jc w:val="left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sudo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 w:hint="eastAsia"/>
        </w:rPr>
        <w:t>sysctl</w:t>
      </w:r>
      <w:proofErr w:type="spellEnd"/>
      <w:r w:rsidRPr="006F6759">
        <w:rPr>
          <w:rFonts w:ascii="微软雅黑" w:eastAsia="微软雅黑" w:hAnsi="微软雅黑" w:hint="eastAsia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min_free_kbytes</w:t>
      </w:r>
      <w:proofErr w:type="spellEnd"/>
      <w:r w:rsidRPr="006F6759">
        <w:rPr>
          <w:rFonts w:ascii="微软雅黑" w:eastAsia="微软雅黑" w:hAnsi="微软雅黑"/>
        </w:rPr>
        <w:t>=700000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8" w:name="_Toc367538131"/>
      <w:r w:rsidRPr="006F6759">
        <w:rPr>
          <w:rFonts w:ascii="微软雅黑" w:eastAsia="微软雅黑" w:hAnsi="微软雅黑" w:hint="eastAsia"/>
        </w:rPr>
        <w:t>PAGECACHE使用过多，是否会影响swap？</w:t>
      </w:r>
      <w:bookmarkEnd w:id="8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与swap是两个独立的机制，即使映射1T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也不会有过多的swap，且可以通过以下命令来关闭系统的swap机制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wapoff</w:t>
      </w:r>
      <w:proofErr w:type="spellEnd"/>
      <w:r w:rsidRPr="006F6759">
        <w:rPr>
          <w:rFonts w:ascii="微软雅黑" w:eastAsia="微软雅黑" w:hAnsi="微软雅黑"/>
        </w:rPr>
        <w:t xml:space="preserve"> –a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也可以设定以下参数，令系统尽可能不要swap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swappiness</w:t>
      </w:r>
      <w:proofErr w:type="spellEnd"/>
      <w:r w:rsidRPr="006F6759">
        <w:rPr>
          <w:rFonts w:ascii="微软雅黑" w:eastAsia="微软雅黑" w:hAnsi="微软雅黑"/>
        </w:rPr>
        <w:t>=0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9" w:name="_Toc367538132"/>
      <w:r w:rsidRPr="006F6759">
        <w:rPr>
          <w:rFonts w:ascii="微软雅黑" w:eastAsia="微软雅黑" w:hAnsi="微软雅黑" w:hint="eastAsia"/>
        </w:rPr>
        <w:t>JVM CRASH后，写入PAGECACHE的未刷盘数据是否会丢失？</w:t>
      </w:r>
      <w:bookmarkEnd w:id="9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了避免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本身的刷盘机制与应用自己的刷盘机制冲突，设置了以下参数来抑制</w:t>
      </w:r>
      <w:proofErr w:type="spellStart"/>
      <w:r w:rsidRPr="006F6759">
        <w:rPr>
          <w:rFonts w:ascii="微软雅黑" w:eastAsia="微软雅黑" w:hAnsi="微软雅黑" w:hint="eastAsia"/>
        </w:rPr>
        <w:t>os</w:t>
      </w:r>
      <w:proofErr w:type="spellEnd"/>
      <w:r w:rsidRPr="006F6759">
        <w:rPr>
          <w:rFonts w:ascii="微软雅黑" w:eastAsia="微软雅黑" w:hAnsi="微软雅黑" w:hint="eastAsia"/>
        </w:rPr>
        <w:t>刷盘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sudo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sysctl</w:t>
      </w:r>
      <w:proofErr w:type="spellEnd"/>
      <w:r w:rsidRPr="006F6759">
        <w:rPr>
          <w:rFonts w:ascii="微软雅黑" w:eastAsia="微软雅黑" w:hAnsi="微软雅黑"/>
        </w:rPr>
        <w:t xml:space="preserve"> </w:t>
      </w:r>
      <w:proofErr w:type="spellStart"/>
      <w:r w:rsidRPr="006F6759">
        <w:rPr>
          <w:rFonts w:ascii="微软雅黑" w:eastAsia="微软雅黑" w:hAnsi="微软雅黑"/>
        </w:rPr>
        <w:t>vm.dirty_writeback_centisecs</w:t>
      </w:r>
      <w:proofErr w:type="spellEnd"/>
      <w:r w:rsidRPr="006F6759">
        <w:rPr>
          <w:rFonts w:ascii="微软雅黑" w:eastAsia="微软雅黑" w:hAnsi="微软雅黑"/>
        </w:rPr>
        <w:t>=360000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同时会导致 JVM CRASH后，系统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不能及时刷盘，此时可以通过以下命令来刷盘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ync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0" w:name="_Toc367538133"/>
      <w:r w:rsidRPr="006F6759">
        <w:rPr>
          <w:rFonts w:ascii="微软雅黑" w:eastAsia="微软雅黑" w:hAnsi="微软雅黑" w:hint="eastAsia"/>
        </w:rPr>
        <w:t>PAGECACHE映射总大小是否有限制？</w:t>
      </w:r>
      <w:bookmarkEnd w:id="10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32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存在地址空间4G的限制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不适合在32位机器上运行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W</w:t>
      </w:r>
      <w:r w:rsidRPr="006F6759">
        <w:rPr>
          <w:rFonts w:ascii="微软雅黑" w:eastAsia="微软雅黑" w:hAnsi="微软雅黑" w:hint="eastAsia"/>
        </w:rPr>
        <w:t>in32默认限制为2G，更不适合。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关于在64位机器上，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是否有限制？</w:t>
      </w: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理论上，64位机器地址空间可认为无限大（但是实际由于</w:t>
      </w:r>
      <w:proofErr w:type="spellStart"/>
      <w:r w:rsidRPr="006F6759">
        <w:rPr>
          <w:rFonts w:ascii="微软雅黑" w:eastAsia="微软雅黑" w:hAnsi="微软雅黑" w:hint="eastAsia"/>
        </w:rPr>
        <w:t>cpu</w:t>
      </w:r>
      <w:proofErr w:type="spellEnd"/>
      <w:r w:rsidRPr="006F6759">
        <w:rPr>
          <w:rFonts w:ascii="微软雅黑" w:eastAsia="微软雅黑" w:hAnsi="微软雅黑" w:hint="eastAsia"/>
        </w:rPr>
        <w:t>地址空间限制，可能会小于2的64次方）。</w:t>
      </w:r>
    </w:p>
    <w:p w:rsidR="00794C11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以下为线上96G 64位</w:t>
      </w:r>
      <w:proofErr w:type="spellStart"/>
      <w:r w:rsidRPr="006F6759">
        <w:rPr>
          <w:rFonts w:ascii="微软雅黑" w:eastAsia="微软雅黑" w:hAnsi="微软雅黑" w:hint="eastAsia"/>
        </w:rPr>
        <w:t>linux</w:t>
      </w:r>
      <w:proofErr w:type="spellEnd"/>
      <w:r w:rsidRPr="006F6759">
        <w:rPr>
          <w:rFonts w:ascii="微软雅黑" w:eastAsia="微软雅黑" w:hAnsi="微软雅黑" w:hint="eastAsia"/>
        </w:rPr>
        <w:t>，3.2T磁盘空间机器运行截图</w:t>
      </w:r>
    </w:p>
    <w:p w:rsidR="00F17AB4" w:rsidRPr="006F6759" w:rsidRDefault="00794C11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注：</w:t>
      </w:r>
      <w:r w:rsidR="00F17AB4" w:rsidRPr="006F6759">
        <w:rPr>
          <w:rFonts w:ascii="微软雅黑" w:eastAsia="微软雅黑" w:hAnsi="微软雅黑" w:hint="eastAsia"/>
        </w:rPr>
        <w:t>是用c写的一个简单测试程序，不断尝试调用</w:t>
      </w:r>
      <w:proofErr w:type="spellStart"/>
      <w:r w:rsidR="00F17AB4" w:rsidRPr="006F6759">
        <w:rPr>
          <w:rFonts w:ascii="微软雅黑" w:eastAsia="微软雅黑" w:hAnsi="微软雅黑" w:hint="eastAsia"/>
        </w:rPr>
        <w:t>mmap</w:t>
      </w:r>
      <w:proofErr w:type="spellEnd"/>
      <w:r w:rsidR="00F17AB4" w:rsidRPr="006F6759">
        <w:rPr>
          <w:rFonts w:ascii="微软雅黑" w:eastAsia="微软雅黑" w:hAnsi="微软雅黑" w:hint="eastAsia"/>
        </w:rPr>
        <w:t>接口，并且向里面写数据，只有写数据才会实际分配内存地址</w:t>
      </w:r>
      <w:r w:rsidR="007001A6" w:rsidRPr="006F6759">
        <w:rPr>
          <w:rFonts w:ascii="微软雅黑" w:eastAsia="微软雅黑" w:hAnsi="微软雅黑" w:hint="eastAsia"/>
        </w:rPr>
        <w:t>。</w:t>
      </w:r>
    </w:p>
    <w:p w:rsidR="007001A6" w:rsidRPr="006F6759" w:rsidRDefault="007001A6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代码详见以下网址：</w:t>
      </w:r>
    </w:p>
    <w:p w:rsidR="007001A6" w:rsidRPr="006F6759" w:rsidRDefault="00F26916" w:rsidP="007001A6">
      <w:pPr>
        <w:ind w:left="420"/>
        <w:jc w:val="left"/>
        <w:rPr>
          <w:rFonts w:ascii="微软雅黑" w:eastAsia="微软雅黑" w:hAnsi="微软雅黑"/>
        </w:rPr>
      </w:pPr>
      <w:hyperlink r:id="rId12" w:history="1">
        <w:r w:rsidR="007001A6" w:rsidRPr="006F6759">
          <w:rPr>
            <w:rStyle w:val="a8"/>
            <w:rFonts w:ascii="微软雅黑" w:eastAsia="微软雅黑" w:hAnsi="微软雅黑"/>
          </w:rPr>
          <w:t>https://gist.github.com/3735144</w:t>
        </w:r>
      </w:hyperlink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  <w:noProof/>
        </w:rPr>
        <w:drawing>
          <wp:inline distT="0" distB="0" distL="0" distR="0">
            <wp:extent cx="6381750" cy="189983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456" cy="190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1" w:name="_Toc367538134"/>
      <w:r w:rsidRPr="006F6759">
        <w:rPr>
          <w:rFonts w:ascii="微软雅黑" w:eastAsia="微软雅黑" w:hAnsi="微软雅黑" w:hint="eastAsia"/>
        </w:rPr>
        <w:t>是否可以认为Linux64位可以无限制映射PAGECACHE？</w:t>
      </w:r>
      <w:bookmarkEnd w:id="11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agecache</w:t>
      </w:r>
      <w:proofErr w:type="spellEnd"/>
      <w:r w:rsidRPr="006F6759">
        <w:rPr>
          <w:rFonts w:ascii="微软雅黑" w:eastAsia="微软雅黑" w:hAnsi="微软雅黑" w:hint="eastAsia"/>
        </w:rPr>
        <w:t>是由内核维护的，映射的越多，内核数据结构占用的物理内存越大，所以要映射更多的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对机器的物理内存大小要求更高。</w:t>
      </w:r>
    </w:p>
    <w:p w:rsidR="00F17AB4" w:rsidRPr="006F6759" w:rsidRDefault="00F17AB4" w:rsidP="00F17AB4">
      <w:pPr>
        <w:pStyle w:val="1"/>
        <w:rPr>
          <w:rFonts w:ascii="微软雅黑" w:eastAsia="微软雅黑" w:hAnsi="微软雅黑"/>
        </w:rPr>
      </w:pPr>
      <w:bookmarkStart w:id="12" w:name="_Toc367538135"/>
      <w:r w:rsidRPr="006F6759">
        <w:rPr>
          <w:rFonts w:ascii="微软雅黑" w:eastAsia="微软雅黑" w:hAnsi="微软雅黑" w:hint="eastAsia"/>
        </w:rPr>
        <w:lastRenderedPageBreak/>
        <w:t>消息如何在java堆，物理内存，虚拟内存，磁盘之间流动？</w:t>
      </w:r>
      <w:bookmarkEnd w:id="12"/>
    </w:p>
    <w:p w:rsidR="00F17AB4" w:rsidRPr="006F6759" w:rsidRDefault="00063209" w:rsidP="00063209">
      <w:pPr>
        <w:keepNext/>
        <w:ind w:left="420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877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95.45pt" o:ole="">
            <v:imagedata r:id="rId14" o:title=""/>
          </v:shape>
          <o:OLEObject Type="Embed" ProgID="Visio.Drawing.11" ShapeID="_x0000_i1025" DrawAspect="Content" ObjectID="_1441279946" r:id="rId15"/>
        </w:object>
      </w:r>
    </w:p>
    <w:p w:rsidR="00F17AB4" w:rsidRPr="006F6759" w:rsidRDefault="00F17AB4" w:rsidP="00F17AB4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26916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26916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1</w:t>
      </w:r>
      <w:r w:rsidR="00F26916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消息数据流图（机器视图）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消息从socket进入java堆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P</w:t>
      </w:r>
      <w:r w:rsidRPr="006F6759">
        <w:rPr>
          <w:rFonts w:ascii="微软雅黑" w:eastAsia="微软雅黑" w:hAnsi="微软雅黑" w:hint="eastAsia"/>
        </w:rPr>
        <w:t>roducer发送消息，消息从java堆转入PAGACACHE，物理内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Producer发送消息，由异步线程刷盘，消息从PAGECACHE刷入磁盘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正常消费），消息直接从PAGECACHE（数据在物理内存）转入socket，到达consumer，不经过java堆。</w:t>
      </w:r>
    </w:p>
    <w:p w:rsidR="00F17AB4" w:rsidRPr="006F6759" w:rsidRDefault="00F17AB4" w:rsidP="00F17AB4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消费场景最多，线上96G物理内存，按照1K消息算，可以在物理内存缓存1亿条消息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消息直接从PAGECACHE（数据在虚拟内存）转入socket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Consumer拉消息（异常消费），由于Socket访问了虚拟内存，产生缺页中断，此时会产生磁盘IO，从磁盘Load消息到PAGECACHE，然后直接从socket发出去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5一致。</w:t>
      </w:r>
    </w:p>
    <w:p w:rsidR="00F17AB4" w:rsidRPr="006F6759" w:rsidRDefault="00F17AB4" w:rsidP="00F17AB4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6一致。</w:t>
      </w:r>
    </w:p>
    <w:p w:rsidR="00F17AB4" w:rsidRPr="006F6759" w:rsidRDefault="00DA0C46" w:rsidP="00F17AB4">
      <w:pPr>
        <w:pStyle w:val="1"/>
        <w:rPr>
          <w:rFonts w:ascii="微软雅黑" w:eastAsia="微软雅黑" w:hAnsi="微软雅黑"/>
        </w:rPr>
      </w:pPr>
      <w:bookmarkStart w:id="13" w:name="_Toc367538136"/>
      <w:r w:rsidRPr="006F6759">
        <w:rPr>
          <w:rFonts w:ascii="微软雅黑" w:eastAsia="微软雅黑" w:hAnsi="微软雅黑" w:hint="eastAsia"/>
        </w:rPr>
        <w:lastRenderedPageBreak/>
        <w:t>Commit Log</w:t>
      </w:r>
      <w:r w:rsidR="00F17AB4" w:rsidRPr="006F6759">
        <w:rPr>
          <w:rFonts w:ascii="微软雅黑" w:eastAsia="微软雅黑" w:hAnsi="微软雅黑" w:hint="eastAsia"/>
        </w:rPr>
        <w:t>与</w:t>
      </w:r>
      <w:r w:rsidRPr="006F6759">
        <w:rPr>
          <w:rFonts w:ascii="微软雅黑" w:eastAsia="微软雅黑" w:hAnsi="微软雅黑" w:hint="eastAsia"/>
        </w:rPr>
        <w:t>Consume Queue</w:t>
      </w:r>
      <w:r w:rsidR="00F17AB4" w:rsidRPr="006F6759">
        <w:rPr>
          <w:rFonts w:ascii="微软雅黑" w:eastAsia="微软雅黑" w:hAnsi="微软雅黑" w:hint="eastAsia"/>
        </w:rPr>
        <w:t>使用long类型标识offset，是否会溢出？</w:t>
      </w:r>
      <w:bookmarkEnd w:id="13"/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参见下表</w:t>
      </w:r>
    </w:p>
    <w:tbl>
      <w:tblPr>
        <w:tblW w:w="8320" w:type="dxa"/>
        <w:tblInd w:w="489" w:type="dxa"/>
        <w:tblLook w:val="04A0"/>
      </w:tblPr>
      <w:tblGrid>
        <w:gridCol w:w="1240"/>
        <w:gridCol w:w="3020"/>
        <w:gridCol w:w="4060"/>
      </w:tblGrid>
      <w:tr w:rsidR="00C30979" w:rsidRPr="006F6759" w:rsidTr="000C491E">
        <w:trPr>
          <w:trHeight w:val="1014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消息大小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每天单台 SERVER消息量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亿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单台 </w:t>
            </w:r>
            <w:proofErr w:type="spellStart"/>
            <w:r w:rsidR="00126B27"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RocketMQ</w:t>
            </w:r>
            <w:proofErr w:type="spellEnd"/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 xml:space="preserve"> SERVER可持续运行时间</w:t>
            </w:r>
            <w:r w:rsidRPr="006F6759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br/>
              <w:t>（单位年）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9.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4.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7.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8.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9.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0.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5.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7.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3.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6.9314558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87.090329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93.5451646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46.7725823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3.3862912</w:t>
            </w:r>
          </w:p>
        </w:tc>
      </w:tr>
      <w:tr w:rsidR="00C30979" w:rsidRPr="006F675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6F6759" w:rsidRDefault="00C30979" w:rsidP="00C30979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F6759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1.69314558</w:t>
            </w:r>
          </w:p>
        </w:tc>
      </w:tr>
    </w:tbl>
    <w:p w:rsidR="000E2F2B" w:rsidRPr="006F6759" w:rsidRDefault="000E2F2B" w:rsidP="00F17AB4">
      <w:pPr>
        <w:ind w:left="420"/>
        <w:rPr>
          <w:rFonts w:ascii="微软雅黑" w:eastAsia="微软雅黑" w:hAnsi="微软雅黑"/>
        </w:rPr>
      </w:pPr>
    </w:p>
    <w:p w:rsidR="00F17AB4" w:rsidRPr="006F6759" w:rsidRDefault="00F17AB4" w:rsidP="00F17AB4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此可知，单台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 xml:space="preserve"> server，按照4K消息，一天接收</w:t>
      </w:r>
      <w:r w:rsidR="00DA0C46" w:rsidRPr="006F6759">
        <w:rPr>
          <w:rFonts w:ascii="微软雅黑" w:eastAsia="微软雅黑" w:hAnsi="微软雅黑" w:hint="eastAsia"/>
        </w:rPr>
        <w:t>100</w:t>
      </w:r>
      <w:r w:rsidRPr="006F6759">
        <w:rPr>
          <w:rFonts w:ascii="微软雅黑" w:eastAsia="微软雅黑" w:hAnsi="微软雅黑" w:hint="eastAsia"/>
        </w:rPr>
        <w:t>亿条消息，可以连续运行</w:t>
      </w:r>
      <w:r w:rsidR="00D712CF" w:rsidRPr="006F6759">
        <w:rPr>
          <w:rFonts w:ascii="微软雅黑" w:eastAsia="微软雅黑" w:hAnsi="微软雅黑" w:hint="eastAsia"/>
        </w:rPr>
        <w:t>61</w:t>
      </w:r>
      <w:r w:rsidR="00DA0C46" w:rsidRPr="006F6759">
        <w:rPr>
          <w:rFonts w:ascii="微软雅黑" w:eastAsia="微软雅黑" w:hAnsi="微软雅黑" w:hint="eastAsia"/>
        </w:rPr>
        <w:t>6年</w:t>
      </w:r>
    </w:p>
    <w:p w:rsidR="00F17AB4" w:rsidRPr="006F6759" w:rsidRDefault="00126B27" w:rsidP="00223031">
      <w:pPr>
        <w:pStyle w:val="1"/>
        <w:rPr>
          <w:rFonts w:ascii="微软雅黑" w:eastAsia="微软雅黑" w:hAnsi="微软雅黑"/>
        </w:rPr>
      </w:pPr>
      <w:bookmarkStart w:id="14" w:name="_Toc367538137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223031" w:rsidRPr="006F6759">
        <w:rPr>
          <w:rFonts w:ascii="微软雅黑" w:eastAsia="微软雅黑" w:hAnsi="微软雅黑" w:hint="eastAsia"/>
        </w:rPr>
        <w:t xml:space="preserve"> Server关闭时，数据安全性如何保证？</w:t>
      </w:r>
      <w:bookmarkEnd w:id="14"/>
    </w:p>
    <w:p w:rsidR="00A03FF8" w:rsidRPr="006F6759" w:rsidRDefault="00B525F8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正常关闭，一般通过人工调用kill -15 </w:t>
      </w:r>
      <w:proofErr w:type="spellStart"/>
      <w:r w:rsidRPr="006F6759">
        <w:rPr>
          <w:rFonts w:ascii="微软雅黑" w:eastAsia="微软雅黑" w:hAnsi="微软雅黑" w:hint="eastAsia"/>
        </w:rPr>
        <w:t>pid</w:t>
      </w:r>
      <w:proofErr w:type="spellEnd"/>
      <w:r w:rsidRPr="006F6759">
        <w:rPr>
          <w:rFonts w:ascii="微软雅黑" w:eastAsia="微软雅黑" w:hAnsi="微软雅黑" w:hint="eastAsia"/>
        </w:rPr>
        <w:t>形式关闭，Server内部会捕获SIGTERM信号，并进行处理，将内存数据全部刷盘。</w:t>
      </w:r>
    </w:p>
    <w:p w:rsidR="00B525F8" w:rsidRPr="006F6759" w:rsidRDefault="00F059F7" w:rsidP="00B525F8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步刷盘情况下，</w:t>
      </w:r>
      <w:r w:rsidR="00B525F8" w:rsidRPr="006F6759">
        <w:rPr>
          <w:rFonts w:ascii="微软雅黑" w:eastAsia="微软雅黑" w:hAnsi="微软雅黑" w:hint="eastAsia"/>
        </w:rPr>
        <w:t>异常关闭</w:t>
      </w:r>
      <w:r w:rsidR="00E72359" w:rsidRPr="006F6759">
        <w:rPr>
          <w:rFonts w:ascii="微软雅黑" w:eastAsia="微软雅黑" w:hAnsi="微软雅黑" w:hint="eastAsia"/>
        </w:rPr>
        <w:t>（重启时，必须要进行纠错）</w:t>
      </w:r>
    </w:p>
    <w:p w:rsidR="00B525F8" w:rsidRPr="006F6759" w:rsidRDefault="00B525F8" w:rsidP="00B525F8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t>K</w:t>
      </w:r>
      <w:r w:rsidRPr="006F6759">
        <w:rPr>
          <w:rFonts w:ascii="微软雅黑" w:eastAsia="微软雅黑" w:hAnsi="微软雅黑" w:hint="eastAsia"/>
        </w:rPr>
        <w:t>ill -9形式关闭，由于程序无法捕获-9信号，会被非法关闭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时向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写消息可能会只写入半个消息，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同样也存在这种情况，都是最后一个消息无法保证正常写入。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但是之前写入完整的消息虽然未刷盘，也可以保证不丢失，数据只要进入PAGECACHE，即使程序CRASH，仍然在内存中</w:t>
      </w:r>
    </w:p>
    <w:p w:rsidR="00B525F8" w:rsidRPr="006F6759" w:rsidRDefault="00B525F8" w:rsidP="00B525F8">
      <w:pPr>
        <w:ind w:left="126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可以通过sync命令刷盘（系统内置命令）</w:t>
      </w:r>
    </w:p>
    <w:p w:rsidR="00171F48" w:rsidRPr="006F6759" w:rsidRDefault="00171F48" w:rsidP="00F02139">
      <w:pPr>
        <w:pStyle w:val="a7"/>
        <w:numPr>
          <w:ilvl w:val="1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OS CRASH</w:t>
      </w:r>
      <w:r w:rsidR="00354598" w:rsidRPr="006F6759">
        <w:rPr>
          <w:rFonts w:ascii="微软雅黑" w:eastAsia="微软雅黑" w:hAnsi="微软雅黑" w:hint="eastAsia"/>
        </w:rPr>
        <w:t>或</w:t>
      </w:r>
      <w:r w:rsidRPr="006F6759">
        <w:rPr>
          <w:rFonts w:ascii="微软雅黑" w:eastAsia="微软雅黑" w:hAnsi="微软雅黑" w:hint="eastAsia"/>
        </w:rPr>
        <w:t>机器掉电</w:t>
      </w:r>
    </w:p>
    <w:p w:rsidR="00BC2064" w:rsidRPr="006F6759" w:rsidRDefault="00BC2064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此种情况，只要未刷盘的数据将全部丢失。</w:t>
      </w:r>
    </w:p>
    <w:p w:rsidR="00FB672D" w:rsidRPr="006F6759" w:rsidRDefault="00FB672D" w:rsidP="00BC2064">
      <w:pPr>
        <w:pStyle w:val="a7"/>
        <w:ind w:left="126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根据性能压测结果，实际在内存未刷盘数据大概在几十K的样子。也就是说最糟糕的情况会有几十K的消息丢失。</w:t>
      </w:r>
    </w:p>
    <w:p w:rsidR="00F37D20" w:rsidRPr="006F6759" w:rsidRDefault="00F37D20" w:rsidP="00314BE1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同步刷盘情况下，异常关闭（重启时，必须要进行纠错）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B中涉及的两种异常情况，都不会丢消息，但是可能存在如下情况</w:t>
      </w:r>
    </w:p>
    <w:p w:rsidR="00314BE1" w:rsidRPr="006F6759" w:rsidRDefault="00314BE1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当消息写入到</w:t>
      </w:r>
      <w:proofErr w:type="spellStart"/>
      <w:r w:rsidRPr="006F6759">
        <w:rPr>
          <w:rFonts w:ascii="微软雅黑" w:eastAsia="微软雅黑" w:hAnsi="微软雅黑" w:hint="eastAsia"/>
        </w:rPr>
        <w:t>pagecache</w:t>
      </w:r>
      <w:proofErr w:type="spellEnd"/>
      <w:r w:rsidRPr="006F6759">
        <w:rPr>
          <w:rFonts w:ascii="微软雅黑" w:eastAsia="微软雅黑" w:hAnsi="微软雅黑" w:hint="eastAsia"/>
        </w:rPr>
        <w:t>，刷盘刷到一半时，此时还未向Producer返回成功，但是机器掉电或者OS CRASH,这个半个消息就是脏数据，重启时需要纠错。另外Producer也会收到超时异常，由用户决定是否要重试</w:t>
      </w:r>
      <w:r w:rsidR="00CA08F0" w:rsidRPr="006F6759">
        <w:rPr>
          <w:rFonts w:ascii="微软雅黑" w:eastAsia="微软雅黑" w:hAnsi="微软雅黑" w:hint="eastAsia"/>
        </w:rPr>
        <w:t>。</w:t>
      </w:r>
    </w:p>
    <w:p w:rsidR="00CA08F0" w:rsidRPr="006F6759" w:rsidRDefault="00CA08F0" w:rsidP="00314BE1">
      <w:pPr>
        <w:ind w:left="84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综上，同步刷盘情况下，异常关闭不会丢消息。</w:t>
      </w:r>
    </w:p>
    <w:p w:rsidR="00EA4AF5" w:rsidRPr="006F6759" w:rsidRDefault="00126B27" w:rsidP="00040851">
      <w:pPr>
        <w:pStyle w:val="1"/>
        <w:rPr>
          <w:rFonts w:ascii="微软雅黑" w:eastAsia="微软雅黑" w:hAnsi="微软雅黑"/>
        </w:rPr>
      </w:pPr>
      <w:bookmarkStart w:id="15" w:name="_Toc367538138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5C2332" w:rsidRPr="006F6759">
        <w:rPr>
          <w:rFonts w:ascii="微软雅黑" w:eastAsia="微软雅黑" w:hAnsi="微软雅黑" w:hint="eastAsia"/>
        </w:rPr>
        <w:t xml:space="preserve"> Server重启时，如何Load数据？</w:t>
      </w:r>
      <w:bookmarkEnd w:id="15"/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正常退出后重启</w:t>
      </w:r>
    </w:p>
    <w:p w:rsidR="0072239B" w:rsidRPr="006F6759" w:rsidRDefault="0072239B" w:rsidP="0072239B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lastRenderedPageBreak/>
        <w:t>正常退出指的是，所有内存数据都已经正常刷盘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对应关系一致，恢复时各自独立恢复到内存即可。</w:t>
      </w:r>
    </w:p>
    <w:p w:rsidR="00F46104" w:rsidRPr="006F6759" w:rsidRDefault="00F46104" w:rsidP="00F46104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上次异常退出后重启</w:t>
      </w:r>
    </w:p>
    <w:p w:rsidR="00141EBA" w:rsidRPr="006F6759" w:rsidRDefault="00141EBA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异常退出指的是，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与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可能数据不一致，有可能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数据多，也有可能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比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多，这里一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数据为主，从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上次刷盘位置开始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将消息重新派发至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</w:p>
    <w:p w:rsidR="006B138F" w:rsidRPr="006F6759" w:rsidRDefault="00A65B3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何</w:t>
      </w:r>
      <w:r w:rsidR="006B138F" w:rsidRPr="006F6759">
        <w:rPr>
          <w:rFonts w:ascii="微软雅黑" w:eastAsia="微软雅黑" w:hAnsi="微软雅黑" w:hint="eastAsia"/>
        </w:rPr>
        <w:t>找到上次刷盘位置？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“</w:t>
      </w:r>
      <w:r w:rsidR="00A837FF" w:rsidRPr="006F6759">
        <w:rPr>
          <w:rFonts w:ascii="微软雅黑" w:eastAsia="微软雅黑" w:hAnsi="微软雅黑" w:hint="eastAsia"/>
        </w:rPr>
        <w:t>c</w:t>
      </w:r>
      <w:r w:rsidRPr="006F6759">
        <w:rPr>
          <w:rFonts w:ascii="微软雅黑" w:eastAsia="微软雅黑" w:hAnsi="微软雅黑"/>
        </w:rPr>
        <w:t>heckpoint</w:t>
      </w:r>
      <w:r w:rsidRPr="006F6759">
        <w:rPr>
          <w:rFonts w:ascii="微软雅黑" w:eastAsia="微软雅黑" w:hAnsi="微软雅黑" w:hint="eastAsia"/>
        </w:rPr>
        <w:t>”此文件会记录刷盘的时间戳，恢复时，根据时间戳来扫描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，就可以找到从哪里开始恢复。</w:t>
      </w:r>
    </w:p>
    <w:p w:rsidR="006B138F" w:rsidRPr="006F6759" w:rsidRDefault="006B138F" w:rsidP="00141EBA">
      <w:pPr>
        <w:pStyle w:val="a7"/>
        <w:ind w:left="840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此文件丢失，则会对</w:t>
      </w:r>
      <w:r w:rsidR="00DA0C46" w:rsidRPr="006F6759">
        <w:rPr>
          <w:rFonts w:ascii="微软雅黑" w:eastAsia="微软雅黑" w:hAnsi="微软雅黑" w:hint="eastAsia"/>
        </w:rPr>
        <w:t>Commit Log</w:t>
      </w:r>
      <w:r w:rsidRPr="006F6759">
        <w:rPr>
          <w:rFonts w:ascii="微软雅黑" w:eastAsia="微软雅黑" w:hAnsi="微软雅黑" w:hint="eastAsia"/>
        </w:rPr>
        <w:t>进行全盘扫描恢复，这种情况会耗时较长。</w:t>
      </w:r>
    </w:p>
    <w:p w:rsidR="00F46104" w:rsidRPr="006F6759" w:rsidRDefault="00126B27" w:rsidP="00F46104">
      <w:pPr>
        <w:pStyle w:val="1"/>
        <w:rPr>
          <w:rFonts w:ascii="微软雅黑" w:eastAsia="微软雅黑" w:hAnsi="微软雅黑"/>
        </w:rPr>
      </w:pPr>
      <w:bookmarkStart w:id="16" w:name="_Toc367538139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F46104" w:rsidRPr="006F6759">
        <w:rPr>
          <w:rFonts w:ascii="微软雅黑" w:eastAsia="微软雅黑" w:hAnsi="微软雅黑" w:hint="eastAsia"/>
        </w:rPr>
        <w:t>如何区别是正常退出还是异常退出？</w:t>
      </w:r>
      <w:bookmarkEnd w:id="16"/>
    </w:p>
    <w:p w:rsidR="00EC4812" w:rsidRPr="006F6759" w:rsidRDefault="00126B27" w:rsidP="00EC4812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EC4812" w:rsidRPr="006F6759">
        <w:rPr>
          <w:rFonts w:ascii="微软雅黑" w:eastAsia="微软雅黑" w:hAnsi="微软雅黑" w:hint="eastAsia"/>
        </w:rPr>
        <w:t>启动时，都会在指定目录创建一个文件“</w:t>
      </w:r>
      <w:r w:rsidR="00A837FF" w:rsidRPr="006F6759">
        <w:rPr>
          <w:rFonts w:ascii="微软雅黑" w:eastAsia="微软雅黑" w:hAnsi="微软雅黑" w:hint="eastAsia"/>
        </w:rPr>
        <w:t>a</w:t>
      </w:r>
      <w:r w:rsidR="00EC4812" w:rsidRPr="006F6759">
        <w:rPr>
          <w:rFonts w:ascii="微软雅黑" w:eastAsia="微软雅黑" w:hAnsi="微软雅黑"/>
        </w:rPr>
        <w:t>bort</w:t>
      </w:r>
      <w:r w:rsidR="00EC4812" w:rsidRPr="006F6759">
        <w:rPr>
          <w:rFonts w:ascii="微软雅黑" w:eastAsia="微软雅黑" w:hAnsi="微软雅黑" w:hint="eastAsia"/>
        </w:rPr>
        <w:t>”</w:t>
      </w:r>
      <w:r w:rsidR="006407A2" w:rsidRPr="006F6759">
        <w:rPr>
          <w:rFonts w:ascii="微软雅黑" w:eastAsia="微软雅黑" w:hAnsi="微软雅黑" w:hint="eastAsia"/>
        </w:rPr>
        <w:t>，如果正常退出，则将文件删除，如果异常退出，则没有机会删除文件，所以在</w:t>
      </w: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6407A2" w:rsidRPr="006F6759">
        <w:rPr>
          <w:rFonts w:ascii="微软雅黑" w:eastAsia="微软雅黑" w:hAnsi="微软雅黑" w:hint="eastAsia"/>
        </w:rPr>
        <w:t>重启时，只要发现这个文件存在就认为上次是异常退出，需要校验数据，如果</w:t>
      </w:r>
      <w:r w:rsidR="00E4209F" w:rsidRPr="006F6759">
        <w:rPr>
          <w:rFonts w:ascii="微软雅黑" w:eastAsia="微软雅黑" w:hAnsi="微软雅黑" w:hint="eastAsia"/>
        </w:rPr>
        <w:t>文件不存在，则</w:t>
      </w:r>
      <w:r w:rsidR="000E6C60" w:rsidRPr="006F6759">
        <w:rPr>
          <w:rFonts w:ascii="微软雅黑" w:eastAsia="微软雅黑" w:hAnsi="微软雅黑" w:hint="eastAsia"/>
        </w:rPr>
        <w:t>认为</w:t>
      </w:r>
      <w:r w:rsidR="00E4209F" w:rsidRPr="006F6759">
        <w:rPr>
          <w:rFonts w:ascii="微软雅黑" w:eastAsia="微软雅黑" w:hAnsi="微软雅黑" w:hint="eastAsia"/>
        </w:rPr>
        <w:t>上次是正常退出，数据都OK。</w:t>
      </w:r>
    </w:p>
    <w:p w:rsidR="00A05CAC" w:rsidRPr="006F6759" w:rsidRDefault="00126B27" w:rsidP="00A05CAC">
      <w:pPr>
        <w:pStyle w:val="1"/>
        <w:rPr>
          <w:rFonts w:ascii="微软雅黑" w:eastAsia="微软雅黑" w:hAnsi="微软雅黑"/>
        </w:rPr>
      </w:pPr>
      <w:bookmarkStart w:id="17" w:name="_Toc367538140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A05CAC" w:rsidRPr="006F6759">
        <w:rPr>
          <w:rFonts w:ascii="微软雅黑" w:eastAsia="微软雅黑" w:hAnsi="微软雅黑" w:hint="eastAsia"/>
        </w:rPr>
        <w:t>有哪些自我保护措施？</w:t>
      </w:r>
      <w:bookmarkEnd w:id="17"/>
    </w:p>
    <w:p w:rsidR="00E53A27" w:rsidRPr="006F6759" w:rsidRDefault="00E53A27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磁盘空间使用超过90%阀值时，Server自动停止对外写服务，也就是发送方发消息会被拒绝。</w:t>
      </w:r>
      <w:r w:rsidR="007A7FFA" w:rsidRPr="006F6759">
        <w:rPr>
          <w:rFonts w:ascii="微软雅黑" w:eastAsia="微软雅黑" w:hAnsi="微软雅黑" w:hint="eastAsia"/>
        </w:rPr>
        <w:t>Consumer仍然可以拉消息</w:t>
      </w:r>
      <w:r w:rsidR="00F2735A" w:rsidRPr="006F6759">
        <w:rPr>
          <w:rFonts w:ascii="微软雅黑" w:eastAsia="微软雅黑" w:hAnsi="微软雅黑" w:hint="eastAsia"/>
        </w:rPr>
        <w:t>。</w:t>
      </w:r>
    </w:p>
    <w:p w:rsidR="00A0366E" w:rsidRPr="006F6759" w:rsidRDefault="00A0366E" w:rsidP="00E53A27">
      <w:pPr>
        <w:pStyle w:val="a7"/>
        <w:numPr>
          <w:ilvl w:val="0"/>
          <w:numId w:val="30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消息向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写入失败时，尝试重试3次，如果仍然失败，则认为IO设备发生重大错误，停止对外写服务。</w:t>
      </w:r>
      <w:r w:rsidR="00F2735A" w:rsidRPr="006F6759">
        <w:rPr>
          <w:rFonts w:ascii="微软雅黑" w:eastAsia="微软雅黑" w:hAnsi="微软雅黑" w:hint="eastAsia"/>
        </w:rPr>
        <w:t>Consumer仍然可以拉消息</w:t>
      </w:r>
      <w:r w:rsidR="00602872" w:rsidRPr="006F6759">
        <w:rPr>
          <w:rFonts w:ascii="微软雅黑" w:eastAsia="微软雅黑" w:hAnsi="微软雅黑" w:hint="eastAsia"/>
        </w:rPr>
        <w:t>。</w:t>
      </w:r>
    </w:p>
    <w:p w:rsidR="0002704A" w:rsidRPr="006F6759" w:rsidRDefault="00126B27" w:rsidP="0002704A">
      <w:pPr>
        <w:pStyle w:val="1"/>
        <w:rPr>
          <w:rFonts w:ascii="微软雅黑" w:eastAsia="微软雅黑" w:hAnsi="微软雅黑"/>
        </w:rPr>
      </w:pPr>
      <w:bookmarkStart w:id="18" w:name="_Toc367538141"/>
      <w:proofErr w:type="spellStart"/>
      <w:r w:rsidRPr="006F6759">
        <w:rPr>
          <w:rFonts w:ascii="微软雅黑" w:eastAsia="微软雅黑" w:hAnsi="微软雅黑" w:hint="eastAsia"/>
        </w:rPr>
        <w:lastRenderedPageBreak/>
        <w:t>RocketMQ</w:t>
      </w:r>
      <w:proofErr w:type="spellEnd"/>
      <w:r w:rsidR="0002704A" w:rsidRPr="006F6759">
        <w:rPr>
          <w:rFonts w:ascii="微软雅黑" w:eastAsia="微软雅黑" w:hAnsi="微软雅黑" w:hint="eastAsia"/>
        </w:rPr>
        <w:t>是否需要流控？</w:t>
      </w:r>
      <w:bookmarkEnd w:id="18"/>
    </w:p>
    <w:p w:rsidR="00153901" w:rsidRPr="006F6759" w:rsidRDefault="006A34B9" w:rsidP="00153901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于发送消息，接收消息</w:t>
      </w:r>
      <w:r w:rsidR="00E22014" w:rsidRPr="006F6759">
        <w:rPr>
          <w:rFonts w:ascii="微软雅黑" w:eastAsia="微软雅黑" w:hAnsi="微软雅黑" w:hint="eastAsia"/>
        </w:rPr>
        <w:t>不需要</w:t>
      </w:r>
      <w:r w:rsidRPr="006F6759">
        <w:rPr>
          <w:rFonts w:ascii="微软雅黑" w:eastAsia="微软雅黑" w:hAnsi="微软雅黑" w:hint="eastAsia"/>
        </w:rPr>
        <w:t>流控</w:t>
      </w:r>
    </w:p>
    <w:p w:rsidR="00153901" w:rsidRPr="006F6759" w:rsidRDefault="00153901" w:rsidP="00153901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因为性能测试中，千兆网卡上下行同时压满</w:t>
      </w:r>
      <w:r w:rsidR="00237BB9" w:rsidRPr="006F6759">
        <w:rPr>
          <w:rFonts w:ascii="微软雅黑" w:eastAsia="微软雅黑" w:hAnsi="微软雅黑" w:hint="eastAsia"/>
        </w:rPr>
        <w:t>（流量都在100M以上）</w:t>
      </w:r>
      <w:r w:rsidRPr="006F6759">
        <w:rPr>
          <w:rFonts w:ascii="微软雅黑" w:eastAsia="微软雅黑" w:hAnsi="微软雅黑" w:hint="eastAsia"/>
        </w:rPr>
        <w:t>，系统指标仍然正常。但是同时需要监控磁盘空间剩余量，因为在高TPS场景下，磁盘很快就会被写满。</w:t>
      </w:r>
    </w:p>
    <w:p w:rsidR="00E22014" w:rsidRPr="006F6759" w:rsidRDefault="00AD381F" w:rsidP="00E03926">
      <w:pPr>
        <w:pStyle w:val="a7"/>
        <w:numPr>
          <w:ilvl w:val="0"/>
          <w:numId w:val="35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Server内部将消息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Pr="006F6759">
        <w:rPr>
          <w:rFonts w:ascii="微软雅黑" w:eastAsia="微软雅黑" w:hAnsi="微软雅黑" w:hint="eastAsia"/>
        </w:rPr>
        <w:t>派发至各个</w:t>
      </w:r>
      <w:r w:rsidR="00DA0C46" w:rsidRPr="006F6759">
        <w:rPr>
          <w:rFonts w:ascii="微软雅黑" w:eastAsia="微软雅黑" w:hAnsi="微软雅黑" w:hint="eastAsia"/>
        </w:rPr>
        <w:t>Consume Queue</w:t>
      </w:r>
      <w:r w:rsidRPr="006F6759">
        <w:rPr>
          <w:rFonts w:ascii="微软雅黑" w:eastAsia="微软雅黑" w:hAnsi="微软雅黑" w:hint="eastAsia"/>
        </w:rPr>
        <w:t>需要流控</w:t>
      </w:r>
    </w:p>
    <w:p w:rsidR="00E96B1B" w:rsidRPr="006F6759" w:rsidRDefault="00E96B1B" w:rsidP="00E96B1B">
      <w:pPr>
        <w:pStyle w:val="a7"/>
        <w:ind w:left="852" w:firstLineChars="0" w:firstLine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在1万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以下一般不需要流控，但是一旦超过1万个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，则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的写</w:t>
      </w:r>
      <w:r w:rsidR="00F3179B" w:rsidRPr="006F6759">
        <w:rPr>
          <w:rFonts w:ascii="微软雅黑" w:eastAsia="微软雅黑" w:hAnsi="微软雅黑" w:hint="eastAsia"/>
        </w:rPr>
        <w:t>性能</w:t>
      </w:r>
      <w:r w:rsidRPr="006F6759">
        <w:rPr>
          <w:rFonts w:ascii="微软雅黑" w:eastAsia="微软雅黑" w:hAnsi="微软雅黑" w:hint="eastAsia"/>
        </w:rPr>
        <w:t>会下降，此时前端</w:t>
      </w:r>
      <w:r w:rsidR="00544D1A" w:rsidRPr="006F6759">
        <w:rPr>
          <w:rFonts w:ascii="微软雅黑" w:eastAsia="微软雅黑" w:hAnsi="微软雅黑" w:hint="eastAsia"/>
        </w:rPr>
        <w:t>请求过来，</w:t>
      </w:r>
      <w:r w:rsidR="00DA0C46" w:rsidRPr="006F6759">
        <w:rPr>
          <w:rFonts w:ascii="微软雅黑" w:eastAsia="微软雅黑" w:hAnsi="微软雅黑" w:hint="eastAsia"/>
        </w:rPr>
        <w:t>消息位置信息</w:t>
      </w:r>
      <w:r w:rsidR="00544D1A" w:rsidRPr="006F6759">
        <w:rPr>
          <w:rFonts w:ascii="微软雅黑" w:eastAsia="微软雅黑" w:hAnsi="微软雅黑" w:hint="eastAsia"/>
        </w:rPr>
        <w:t>会在java堆中堆积，默认阀值是40万，超过则开始流控，对前端请求做1毫秒sleep。</w:t>
      </w:r>
    </w:p>
    <w:p w:rsidR="00421E31" w:rsidRPr="006F6759" w:rsidRDefault="00421E31" w:rsidP="00E22014">
      <w:pPr>
        <w:ind w:left="420"/>
        <w:rPr>
          <w:rFonts w:ascii="微软雅黑" w:eastAsia="微软雅黑" w:hAnsi="微软雅黑"/>
        </w:rPr>
      </w:pPr>
    </w:p>
    <w:p w:rsidR="003327EC" w:rsidRPr="006F6759" w:rsidRDefault="00126B27" w:rsidP="00F06457">
      <w:pPr>
        <w:pStyle w:val="1"/>
        <w:rPr>
          <w:rFonts w:ascii="微软雅黑" w:eastAsia="微软雅黑" w:hAnsi="微软雅黑"/>
        </w:rPr>
      </w:pPr>
      <w:bookmarkStart w:id="19" w:name="_Toc367538142"/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3327EC" w:rsidRPr="006F6759">
        <w:rPr>
          <w:rFonts w:ascii="微软雅黑" w:eastAsia="微软雅黑" w:hAnsi="微软雅黑" w:hint="eastAsia"/>
        </w:rPr>
        <w:t>为什么可以支持海量（1万以上）</w:t>
      </w:r>
      <w:r w:rsidRPr="006F6759">
        <w:rPr>
          <w:rFonts w:ascii="微软雅黑" w:eastAsia="微软雅黑" w:hAnsi="微软雅黑" w:hint="eastAsia"/>
        </w:rPr>
        <w:t>队列</w:t>
      </w:r>
      <w:r w:rsidR="003327EC" w:rsidRPr="006F6759">
        <w:rPr>
          <w:rFonts w:ascii="微软雅黑" w:eastAsia="微软雅黑" w:hAnsi="微软雅黑" w:hint="eastAsia"/>
        </w:rPr>
        <w:t>？</w:t>
      </w:r>
      <w:bookmarkEnd w:id="19"/>
    </w:p>
    <w:p w:rsidR="009C23F8" w:rsidRPr="006F6759" w:rsidRDefault="009C23F8" w:rsidP="009C23F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对</w:t>
      </w:r>
      <w:r w:rsidR="00126B27" w:rsidRPr="006F6759">
        <w:rPr>
          <w:rFonts w:ascii="微软雅黑" w:eastAsia="微软雅黑" w:hAnsi="微软雅黑" w:hint="eastAsia"/>
        </w:rPr>
        <w:t>队列</w:t>
      </w:r>
      <w:r w:rsidRPr="006F6759">
        <w:rPr>
          <w:rFonts w:ascii="微软雅黑" w:eastAsia="微软雅黑" w:hAnsi="微软雅黑" w:hint="eastAsia"/>
        </w:rPr>
        <w:t>有以下两点优化</w:t>
      </w:r>
    </w:p>
    <w:p w:rsidR="009C23F8" w:rsidRPr="006F6759" w:rsidRDefault="00126B27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概念轻量化，</w:t>
      </w:r>
      <w:r w:rsidRPr="006F6759">
        <w:rPr>
          <w:rFonts w:ascii="微软雅黑" w:eastAsia="微软雅黑" w:hAnsi="微软雅黑" w:hint="eastAsia"/>
        </w:rPr>
        <w:t>队列</w:t>
      </w:r>
      <w:r w:rsidR="009C23F8" w:rsidRPr="006F6759">
        <w:rPr>
          <w:rFonts w:ascii="微软雅黑" w:eastAsia="微软雅黑" w:hAnsi="微软雅黑" w:hint="eastAsia"/>
        </w:rPr>
        <w:t>中不真正存储消息，只存储</w:t>
      </w:r>
      <w:r w:rsidRPr="006F6759">
        <w:rPr>
          <w:rFonts w:ascii="微软雅黑" w:eastAsia="微软雅黑" w:hAnsi="微软雅黑" w:hint="eastAsia"/>
        </w:rPr>
        <w:t>20</w:t>
      </w:r>
      <w:r w:rsidR="009C23F8" w:rsidRPr="006F6759">
        <w:rPr>
          <w:rFonts w:ascii="微软雅黑" w:eastAsia="微软雅黑" w:hAnsi="微软雅黑" w:hint="eastAsia"/>
        </w:rPr>
        <w:t>字节的消息</w:t>
      </w:r>
      <w:r w:rsidR="00DA0C46" w:rsidRPr="006F6759">
        <w:rPr>
          <w:rFonts w:ascii="微软雅黑" w:eastAsia="微软雅黑" w:hAnsi="微软雅黑" w:hint="eastAsia"/>
        </w:rPr>
        <w:t>消息位置信息</w:t>
      </w:r>
    </w:p>
    <w:p w:rsidR="009C23F8" w:rsidRPr="006F6759" w:rsidRDefault="009C23F8" w:rsidP="009C23F8">
      <w:pPr>
        <w:pStyle w:val="a7"/>
        <w:numPr>
          <w:ilvl w:val="0"/>
          <w:numId w:val="31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刷盘方式由之前并行刷盘改为串行刷盘，避免了磁盘竟争。</w:t>
      </w:r>
    </w:p>
    <w:p w:rsidR="0002704A" w:rsidRPr="006F6759" w:rsidRDefault="00580C52" w:rsidP="008B0DC3">
      <w:pPr>
        <w:pStyle w:val="1"/>
        <w:rPr>
          <w:rFonts w:ascii="微软雅黑" w:eastAsia="微软雅黑" w:hAnsi="微软雅黑"/>
        </w:rPr>
      </w:pPr>
      <w:bookmarkStart w:id="20" w:name="_Toc367538143"/>
      <w:r w:rsidRPr="006F6759">
        <w:rPr>
          <w:rFonts w:ascii="微软雅黑" w:eastAsia="微软雅黑" w:hAnsi="微软雅黑" w:hint="eastAsia"/>
        </w:rPr>
        <w:t>Java中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能会使JVM CRASH，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如何避免？</w:t>
      </w:r>
      <w:bookmarkEnd w:id="20"/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使用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导致JVM CRASH的原因是什么？</w:t>
      </w:r>
    </w:p>
    <w:p w:rsidR="00011B88" w:rsidRPr="006F6759" w:rsidRDefault="00011B88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由于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可以通过特殊方法人为释放掉，实际调用了</w:t>
      </w:r>
      <w:proofErr w:type="spellStart"/>
      <w:r w:rsidRPr="006F6759">
        <w:rPr>
          <w:rFonts w:ascii="微软雅黑" w:eastAsia="微软雅黑" w:hAnsi="微软雅黑" w:hint="eastAsia"/>
        </w:rPr>
        <w:t>unmap</w:t>
      </w:r>
      <w:proofErr w:type="spellEnd"/>
      <w:r w:rsidRPr="006F6759">
        <w:rPr>
          <w:rFonts w:ascii="微软雅黑" w:eastAsia="微软雅黑" w:hAnsi="微软雅黑" w:hint="eastAsia"/>
        </w:rPr>
        <w:t>方法。此时之前映射到JVM的地址空间就非法，如果此后仍然对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进行读写，系统就会向JVM发送SIGBUS信号来通知进程此种操作非法。（这种一般是由于程序员没有处理好并发问题导致）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</w:p>
    <w:p w:rsidR="004C728A" w:rsidRPr="006F6759" w:rsidRDefault="00126B27" w:rsidP="00011B88">
      <w:pPr>
        <w:ind w:left="420"/>
        <w:rPr>
          <w:rFonts w:ascii="微软雅黑" w:eastAsia="微软雅黑" w:hAnsi="微软雅黑"/>
        </w:rPr>
      </w:pPr>
      <w:proofErr w:type="spellStart"/>
      <w:r w:rsidRPr="006F6759">
        <w:rPr>
          <w:rFonts w:ascii="微软雅黑" w:eastAsia="微软雅黑" w:hAnsi="微软雅黑" w:hint="eastAsia"/>
        </w:rPr>
        <w:t>RocketMQ</w:t>
      </w:r>
      <w:proofErr w:type="spellEnd"/>
      <w:r w:rsidR="004C728A" w:rsidRPr="006F6759">
        <w:rPr>
          <w:rFonts w:ascii="微软雅黑" w:eastAsia="微软雅黑" w:hAnsi="微软雅黑" w:hint="eastAsia"/>
        </w:rPr>
        <w:t>如何避免？</w:t>
      </w:r>
    </w:p>
    <w:p w:rsidR="004C728A" w:rsidRPr="006F6759" w:rsidRDefault="004C728A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引用计数方法，参考C++智能指针实现方式。只要引用计数不为0，</w:t>
      </w:r>
      <w:proofErr w:type="spellStart"/>
      <w:r w:rsidRPr="006F6759">
        <w:rPr>
          <w:rFonts w:ascii="微软雅黑" w:eastAsia="微软雅黑" w:hAnsi="微软雅黑" w:hint="eastAsia"/>
        </w:rPr>
        <w:t>MapedByteBuffer</w:t>
      </w:r>
      <w:proofErr w:type="spellEnd"/>
      <w:r w:rsidRPr="006F6759">
        <w:rPr>
          <w:rFonts w:ascii="微软雅黑" w:eastAsia="微软雅黑" w:hAnsi="微软雅黑" w:hint="eastAsia"/>
        </w:rPr>
        <w:t>对象就不会释放。</w:t>
      </w: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</w:p>
    <w:p w:rsidR="00360247" w:rsidRPr="006F6759" w:rsidRDefault="00360247" w:rsidP="00011B88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为什么不</w:t>
      </w:r>
      <w:r w:rsidR="009C0BFE" w:rsidRPr="006F6759">
        <w:rPr>
          <w:rFonts w:ascii="微软雅黑" w:eastAsia="微软雅黑" w:hAnsi="微软雅黑" w:hint="eastAsia"/>
        </w:rPr>
        <w:t>使用</w:t>
      </w:r>
      <w:r w:rsidRPr="006F6759">
        <w:rPr>
          <w:rFonts w:ascii="微软雅黑" w:eastAsia="微软雅黑" w:hAnsi="微软雅黑" w:hint="eastAsia"/>
        </w:rPr>
        <w:t>读写锁来避免？</w:t>
      </w:r>
    </w:p>
    <w:p w:rsidR="00360247" w:rsidRPr="006F6759" w:rsidRDefault="00360247" w:rsidP="00360247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引用计数使用的是原子变量，并发下要比读写锁性能更好</w:t>
      </w:r>
    </w:p>
    <w:p w:rsidR="00293BDE" w:rsidRPr="006F6759" w:rsidRDefault="00360247" w:rsidP="00293BDE">
      <w:pPr>
        <w:pStyle w:val="a7"/>
        <w:numPr>
          <w:ilvl w:val="0"/>
          <w:numId w:val="32"/>
        </w:numPr>
        <w:ind w:firstLineChars="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采用读写锁，每次对数据读写都要加锁，代码较冗余</w:t>
      </w:r>
      <w:r w:rsidR="00091366" w:rsidRPr="006F6759">
        <w:rPr>
          <w:rFonts w:ascii="微软雅黑" w:eastAsia="微软雅黑" w:hAnsi="微软雅黑" w:hint="eastAsia"/>
        </w:rPr>
        <w:t>（个人看法）</w:t>
      </w:r>
      <w:r w:rsidRPr="006F6759">
        <w:rPr>
          <w:rFonts w:ascii="微软雅黑" w:eastAsia="微软雅黑" w:hAnsi="微软雅黑" w:hint="eastAsia"/>
        </w:rPr>
        <w:t>。</w:t>
      </w: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</w:p>
    <w:p w:rsidR="00293BDE" w:rsidRPr="006F6759" w:rsidRDefault="00293BDE" w:rsidP="00293BDE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这种方式存在什么弊端？</w:t>
      </w:r>
    </w:p>
    <w:p w:rsidR="00243D48" w:rsidRPr="006F6759" w:rsidRDefault="00243D48" w:rsidP="00261366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如果不能正确操作引用计数，可能会导致文件无法删除，所以</w:t>
      </w:r>
      <w:proofErr w:type="spellStart"/>
      <w:r w:rsidR="00126B27" w:rsidRPr="006F6759">
        <w:rPr>
          <w:rFonts w:ascii="微软雅黑" w:eastAsia="微软雅黑" w:hAnsi="微软雅黑" w:hint="eastAsia"/>
        </w:rPr>
        <w:t>RocketMQ</w:t>
      </w:r>
      <w:proofErr w:type="spellEnd"/>
      <w:r w:rsidRPr="006F6759">
        <w:rPr>
          <w:rFonts w:ascii="微软雅黑" w:eastAsia="微软雅黑" w:hAnsi="微软雅黑" w:hint="eastAsia"/>
        </w:rPr>
        <w:t>增加了一个补救措施，就是一旦关闭文件服务后，如果超过2分钟，引用计数还没有变为0，则强制释放。</w:t>
      </w:r>
    </w:p>
    <w:p w:rsidR="008C6E5C" w:rsidRPr="006F6759" w:rsidRDefault="008C6E5C" w:rsidP="00931B65">
      <w:pPr>
        <w:pStyle w:val="1"/>
        <w:rPr>
          <w:rFonts w:ascii="微软雅黑" w:eastAsia="微软雅黑" w:hAnsi="微软雅黑"/>
        </w:rPr>
      </w:pPr>
      <w:bookmarkStart w:id="21" w:name="_Toc367538144"/>
      <w:r w:rsidRPr="006F6759">
        <w:rPr>
          <w:rFonts w:ascii="微软雅黑" w:eastAsia="微软雅黑" w:hAnsi="微软雅黑" w:hint="eastAsia"/>
        </w:rPr>
        <w:t>订阅关系丢失，是否也会丢失消息？</w:t>
      </w:r>
      <w:bookmarkEnd w:id="21"/>
    </w:p>
    <w:p w:rsidR="00931B65" w:rsidRPr="006F6759" w:rsidRDefault="005966E9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会。</w:t>
      </w:r>
    </w:p>
    <w:p w:rsidR="00552320" w:rsidRPr="006F6759" w:rsidRDefault="00452F97" w:rsidP="005966E9">
      <w:pPr>
        <w:ind w:left="420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>不管是否有人订阅消息，消息都在那里。</w:t>
      </w:r>
    </w:p>
    <w:p w:rsidR="00096C00" w:rsidRPr="006F6759" w:rsidRDefault="00096C00" w:rsidP="00096C00">
      <w:pPr>
        <w:pStyle w:val="1"/>
        <w:rPr>
          <w:rFonts w:ascii="微软雅黑" w:eastAsia="微软雅黑" w:hAnsi="微软雅黑"/>
        </w:rPr>
      </w:pPr>
      <w:bookmarkStart w:id="22" w:name="_Toc367538145"/>
      <w:r w:rsidRPr="006F6759">
        <w:rPr>
          <w:rFonts w:ascii="微软雅黑" w:eastAsia="微软雅黑" w:hAnsi="微软雅黑" w:hint="eastAsia"/>
        </w:rPr>
        <w:lastRenderedPageBreak/>
        <w:t>存储层的刷盘策略是什么？</w:t>
      </w:r>
      <w:bookmarkEnd w:id="22"/>
    </w:p>
    <w:p w:rsidR="002B6820" w:rsidRPr="006F6759" w:rsidRDefault="00ED4074" w:rsidP="002B6820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6534" w:dyaOrig="6147">
          <v:shape id="_x0000_i1026" type="#_x0000_t75" style="width:326.7pt;height:307pt" o:ole="">
            <v:imagedata r:id="rId16" o:title=""/>
          </v:shape>
          <o:OLEObject Type="Embed" ProgID="Visio.Drawing.11" ShapeID="_x0000_i1026" DrawAspect="Content" ObjectID="_1441279947" r:id="rId17"/>
        </w:object>
      </w:r>
    </w:p>
    <w:p w:rsidR="00096C00" w:rsidRPr="006F6759" w:rsidRDefault="002B6820" w:rsidP="002B6820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26916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26916" w:rsidRPr="006F6759">
        <w:rPr>
          <w:rFonts w:ascii="微软雅黑" w:eastAsia="微软雅黑" w:hAnsi="微软雅黑"/>
        </w:rPr>
        <w:fldChar w:fldCharType="separate"/>
      </w:r>
      <w:r w:rsidR="00606FAF" w:rsidRPr="006F6759">
        <w:rPr>
          <w:rFonts w:ascii="微软雅黑" w:eastAsia="微软雅黑" w:hAnsi="微软雅黑"/>
          <w:noProof/>
        </w:rPr>
        <w:t>2</w:t>
      </w:r>
      <w:r w:rsidR="00F26916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刷盘策略</w:t>
      </w:r>
    </w:p>
    <w:p w:rsidR="002E05A5" w:rsidRPr="006F6759" w:rsidRDefault="002E05A5" w:rsidP="002E05A5">
      <w:pPr>
        <w:pStyle w:val="1"/>
        <w:rPr>
          <w:rFonts w:ascii="微软雅黑" w:eastAsia="微软雅黑" w:hAnsi="微软雅黑"/>
        </w:rPr>
      </w:pPr>
      <w:bookmarkStart w:id="23" w:name="_Toc367538146"/>
      <w:r w:rsidRPr="006F6759">
        <w:rPr>
          <w:rFonts w:ascii="微软雅黑" w:eastAsia="微软雅黑" w:hAnsi="微软雅黑" w:hint="eastAsia"/>
        </w:rPr>
        <w:lastRenderedPageBreak/>
        <w:t>存储层视图</w:t>
      </w:r>
      <w:r w:rsidR="00E666EB" w:rsidRPr="006F6759">
        <w:rPr>
          <w:rFonts w:ascii="微软雅黑" w:eastAsia="微软雅黑" w:hAnsi="微软雅黑" w:hint="eastAsia"/>
        </w:rPr>
        <w:t>？</w:t>
      </w:r>
      <w:bookmarkEnd w:id="23"/>
    </w:p>
    <w:p w:rsidR="00606FAF" w:rsidRPr="006F6759" w:rsidRDefault="00182824" w:rsidP="00606FAF">
      <w:pPr>
        <w:keepNext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/>
        </w:rPr>
        <w:object w:dxaOrig="13649" w:dyaOrig="8519">
          <v:shape id="_x0000_i1027" type="#_x0000_t75" style="width:523pt;height:326.05pt" o:ole="">
            <v:imagedata r:id="rId18" o:title=""/>
          </v:shape>
          <o:OLEObject Type="Embed" ProgID="Visio.Drawing.11" ShapeID="_x0000_i1027" DrawAspect="Content" ObjectID="_1441279948" r:id="rId19"/>
        </w:object>
      </w:r>
    </w:p>
    <w:p w:rsidR="00606FAF" w:rsidRPr="006F6759" w:rsidRDefault="00606FAF" w:rsidP="00606FAF">
      <w:pPr>
        <w:pStyle w:val="a9"/>
        <w:jc w:val="center"/>
        <w:rPr>
          <w:rFonts w:ascii="微软雅黑" w:eastAsia="微软雅黑" w:hAnsi="微软雅黑"/>
        </w:rPr>
      </w:pPr>
      <w:r w:rsidRPr="006F6759">
        <w:rPr>
          <w:rFonts w:ascii="微软雅黑" w:eastAsia="微软雅黑" w:hAnsi="微软雅黑" w:hint="eastAsia"/>
        </w:rPr>
        <w:t xml:space="preserve">图表 </w:t>
      </w:r>
      <w:r w:rsidR="00F26916" w:rsidRPr="006F6759">
        <w:rPr>
          <w:rFonts w:ascii="微软雅黑" w:eastAsia="微软雅黑" w:hAnsi="微软雅黑"/>
        </w:rPr>
        <w:fldChar w:fldCharType="begin"/>
      </w:r>
      <w:r w:rsidRPr="006F6759">
        <w:rPr>
          <w:rFonts w:ascii="微软雅黑" w:eastAsia="微软雅黑" w:hAnsi="微软雅黑"/>
        </w:rPr>
        <w:instrText xml:space="preserve"> </w:instrText>
      </w:r>
      <w:r w:rsidRPr="006F6759">
        <w:rPr>
          <w:rFonts w:ascii="微软雅黑" w:eastAsia="微软雅黑" w:hAnsi="微软雅黑" w:hint="eastAsia"/>
        </w:rPr>
        <w:instrText>SEQ 图表 \* ARABIC</w:instrText>
      </w:r>
      <w:r w:rsidRPr="006F6759">
        <w:rPr>
          <w:rFonts w:ascii="微软雅黑" w:eastAsia="微软雅黑" w:hAnsi="微软雅黑"/>
        </w:rPr>
        <w:instrText xml:space="preserve"> </w:instrText>
      </w:r>
      <w:r w:rsidR="00F26916" w:rsidRPr="006F6759">
        <w:rPr>
          <w:rFonts w:ascii="微软雅黑" w:eastAsia="微软雅黑" w:hAnsi="微软雅黑"/>
        </w:rPr>
        <w:fldChar w:fldCharType="separate"/>
      </w:r>
      <w:r w:rsidRPr="006F6759">
        <w:rPr>
          <w:rFonts w:ascii="微软雅黑" w:eastAsia="微软雅黑" w:hAnsi="微软雅黑"/>
          <w:noProof/>
        </w:rPr>
        <w:t>4</w:t>
      </w:r>
      <w:r w:rsidR="00F26916" w:rsidRPr="006F6759">
        <w:rPr>
          <w:rFonts w:ascii="微软雅黑" w:eastAsia="微软雅黑" w:hAnsi="微软雅黑"/>
        </w:rPr>
        <w:fldChar w:fldCharType="end"/>
      </w:r>
      <w:r w:rsidRPr="006F6759">
        <w:rPr>
          <w:rFonts w:ascii="微软雅黑" w:eastAsia="微软雅黑" w:hAnsi="微软雅黑" w:hint="eastAsia"/>
        </w:rPr>
        <w:t>存储层视图</w:t>
      </w:r>
    </w:p>
    <w:sectPr w:rsidR="00606FAF" w:rsidRPr="006F6759" w:rsidSect="00F85FE6">
      <w:footerReference w:type="default" r:id="rId20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4B86" w:rsidRDefault="00EB4B86" w:rsidP="00447417">
      <w:r>
        <w:separator/>
      </w:r>
    </w:p>
  </w:endnote>
  <w:endnote w:type="continuationSeparator" w:id="0">
    <w:p w:rsidR="00EB4B86" w:rsidRDefault="00EB4B86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A837FF" w:rsidRPr="00D424CA" w:rsidRDefault="00A837FF" w:rsidP="0034367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F2691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F26916">
              <w:rPr>
                <w:b/>
                <w:sz w:val="24"/>
                <w:szCs w:val="24"/>
              </w:rPr>
              <w:fldChar w:fldCharType="separate"/>
            </w:r>
            <w:r w:rsidR="008F59C9">
              <w:rPr>
                <w:b/>
                <w:noProof/>
              </w:rPr>
              <w:t>I</w:t>
            </w:r>
            <w:r w:rsidR="00F26916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895C9A" w:rsidRDefault="00F26916" w:rsidP="00774E3D">
    <w:pPr>
      <w:pStyle w:val="a4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A837FF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8F59C9">
      <w:rPr>
        <w:b/>
        <w:noProof/>
      </w:rPr>
      <w:t>12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4B86" w:rsidRDefault="00EB4B86" w:rsidP="00447417">
      <w:r>
        <w:separator/>
      </w:r>
    </w:p>
  </w:footnote>
  <w:footnote w:type="continuationSeparator" w:id="0">
    <w:p w:rsidR="00EB4B86" w:rsidRDefault="00EB4B86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1453E6" w:rsidRDefault="00A837FF" w:rsidP="001453E6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Default="00A837FF" w:rsidP="005270F8">
    <w:pPr>
      <w:pStyle w:val="a3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C3607"/>
    <w:multiLevelType w:val="hybridMultilevel"/>
    <w:tmpl w:val="EA765C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02E0A"/>
    <w:multiLevelType w:val="hybridMultilevel"/>
    <w:tmpl w:val="045A52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A064A5C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26B1F"/>
    <w:multiLevelType w:val="hybridMultilevel"/>
    <w:tmpl w:val="BCFA44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A12"/>
    <w:multiLevelType w:val="hybridMultilevel"/>
    <w:tmpl w:val="CDA4AC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E110AE"/>
    <w:multiLevelType w:val="hybridMultilevel"/>
    <w:tmpl w:val="F6CA681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2DD3842"/>
    <w:multiLevelType w:val="hybridMultilevel"/>
    <w:tmpl w:val="01D227D6"/>
    <w:lvl w:ilvl="0" w:tplc="04090005">
      <w:start w:val="1"/>
      <w:numFmt w:val="bullet"/>
      <w:lvlText w:val="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>
    <w:nsid w:val="348B08BF"/>
    <w:multiLevelType w:val="hybridMultilevel"/>
    <w:tmpl w:val="553444F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49AF09A3"/>
    <w:multiLevelType w:val="hybridMultilevel"/>
    <w:tmpl w:val="B16063D2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560D6619"/>
    <w:multiLevelType w:val="hybridMultilevel"/>
    <w:tmpl w:val="244854E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8E33775"/>
    <w:multiLevelType w:val="hybridMultilevel"/>
    <w:tmpl w:val="3202DA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B446D98"/>
    <w:multiLevelType w:val="hybridMultilevel"/>
    <w:tmpl w:val="4676877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6804FF1"/>
    <w:multiLevelType w:val="hybridMultilevel"/>
    <w:tmpl w:val="503A46E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1"/>
  </w:num>
  <w:num w:numId="17">
    <w:abstractNumId w:val="7"/>
  </w:num>
  <w:num w:numId="18">
    <w:abstractNumId w:val="7"/>
  </w:num>
  <w:num w:numId="19">
    <w:abstractNumId w:val="11"/>
  </w:num>
  <w:num w:numId="20">
    <w:abstractNumId w:val="7"/>
  </w:num>
  <w:num w:numId="21">
    <w:abstractNumId w:val="2"/>
  </w:num>
  <w:num w:numId="22">
    <w:abstractNumId w:val="0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9"/>
  </w:num>
  <w:num w:numId="30">
    <w:abstractNumId w:val="6"/>
  </w:num>
  <w:num w:numId="31">
    <w:abstractNumId w:val="3"/>
  </w:num>
  <w:num w:numId="32">
    <w:abstractNumId w:val="4"/>
  </w:num>
  <w:num w:numId="33">
    <w:abstractNumId w:val="10"/>
  </w:num>
  <w:num w:numId="34">
    <w:abstractNumId w:val="8"/>
  </w:num>
  <w:num w:numId="35">
    <w:abstractNumId w:val="5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342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3D22"/>
    <w:rsid w:val="00003EF4"/>
    <w:rsid w:val="00011B88"/>
    <w:rsid w:val="00014CCA"/>
    <w:rsid w:val="000155FC"/>
    <w:rsid w:val="000252F6"/>
    <w:rsid w:val="0002704A"/>
    <w:rsid w:val="000333D7"/>
    <w:rsid w:val="00036244"/>
    <w:rsid w:val="00040851"/>
    <w:rsid w:val="00050628"/>
    <w:rsid w:val="00056FAC"/>
    <w:rsid w:val="00057CF6"/>
    <w:rsid w:val="00063209"/>
    <w:rsid w:val="00063E04"/>
    <w:rsid w:val="000660BC"/>
    <w:rsid w:val="00070C7D"/>
    <w:rsid w:val="00080126"/>
    <w:rsid w:val="00082BFB"/>
    <w:rsid w:val="00084931"/>
    <w:rsid w:val="00086E88"/>
    <w:rsid w:val="00091366"/>
    <w:rsid w:val="00096C00"/>
    <w:rsid w:val="000A32AD"/>
    <w:rsid w:val="000A726A"/>
    <w:rsid w:val="000B3D42"/>
    <w:rsid w:val="000B6BFB"/>
    <w:rsid w:val="000C0C04"/>
    <w:rsid w:val="000C491E"/>
    <w:rsid w:val="000D545A"/>
    <w:rsid w:val="000D7A80"/>
    <w:rsid w:val="000D7ABE"/>
    <w:rsid w:val="000E126B"/>
    <w:rsid w:val="000E2F2B"/>
    <w:rsid w:val="000E5298"/>
    <w:rsid w:val="000E6712"/>
    <w:rsid w:val="000E6C60"/>
    <w:rsid w:val="000F2313"/>
    <w:rsid w:val="000F2F19"/>
    <w:rsid w:val="000F3BC0"/>
    <w:rsid w:val="000F7AC2"/>
    <w:rsid w:val="00100867"/>
    <w:rsid w:val="00107D9D"/>
    <w:rsid w:val="00113228"/>
    <w:rsid w:val="00120766"/>
    <w:rsid w:val="0012149E"/>
    <w:rsid w:val="00126B27"/>
    <w:rsid w:val="00140F6B"/>
    <w:rsid w:val="001412FD"/>
    <w:rsid w:val="00141EBA"/>
    <w:rsid w:val="00143A82"/>
    <w:rsid w:val="001453E6"/>
    <w:rsid w:val="001479EC"/>
    <w:rsid w:val="00153901"/>
    <w:rsid w:val="00171F48"/>
    <w:rsid w:val="00182824"/>
    <w:rsid w:val="00185D0C"/>
    <w:rsid w:val="00190634"/>
    <w:rsid w:val="001A6C3F"/>
    <w:rsid w:val="001B1F4A"/>
    <w:rsid w:val="001B58AA"/>
    <w:rsid w:val="001C4079"/>
    <w:rsid w:val="001F05B4"/>
    <w:rsid w:val="001F17EA"/>
    <w:rsid w:val="001F74F0"/>
    <w:rsid w:val="001F7BFB"/>
    <w:rsid w:val="001F7E34"/>
    <w:rsid w:val="00200B36"/>
    <w:rsid w:val="00201AC7"/>
    <w:rsid w:val="00203F6C"/>
    <w:rsid w:val="0020685E"/>
    <w:rsid w:val="002125F1"/>
    <w:rsid w:val="0022107F"/>
    <w:rsid w:val="00223031"/>
    <w:rsid w:val="00226082"/>
    <w:rsid w:val="002262E3"/>
    <w:rsid w:val="002316BD"/>
    <w:rsid w:val="002320A7"/>
    <w:rsid w:val="00233D65"/>
    <w:rsid w:val="00236D82"/>
    <w:rsid w:val="00237BB9"/>
    <w:rsid w:val="00237FA3"/>
    <w:rsid w:val="002411B8"/>
    <w:rsid w:val="00243498"/>
    <w:rsid w:val="00243D48"/>
    <w:rsid w:val="00252657"/>
    <w:rsid w:val="00261366"/>
    <w:rsid w:val="00261E4B"/>
    <w:rsid w:val="00273A90"/>
    <w:rsid w:val="00277BD0"/>
    <w:rsid w:val="00280CA8"/>
    <w:rsid w:val="0028143B"/>
    <w:rsid w:val="00293BDE"/>
    <w:rsid w:val="0029717F"/>
    <w:rsid w:val="002A008A"/>
    <w:rsid w:val="002A5181"/>
    <w:rsid w:val="002A6E44"/>
    <w:rsid w:val="002B10F1"/>
    <w:rsid w:val="002B1F76"/>
    <w:rsid w:val="002B3D35"/>
    <w:rsid w:val="002B4F83"/>
    <w:rsid w:val="002B6820"/>
    <w:rsid w:val="002C0949"/>
    <w:rsid w:val="002C2375"/>
    <w:rsid w:val="002C2788"/>
    <w:rsid w:val="002C358F"/>
    <w:rsid w:val="002D5FE8"/>
    <w:rsid w:val="002E05A5"/>
    <w:rsid w:val="002E6071"/>
    <w:rsid w:val="002E63E5"/>
    <w:rsid w:val="00300D83"/>
    <w:rsid w:val="00314BE1"/>
    <w:rsid w:val="00316C1D"/>
    <w:rsid w:val="0032144E"/>
    <w:rsid w:val="0032378F"/>
    <w:rsid w:val="003327EC"/>
    <w:rsid w:val="00332FDB"/>
    <w:rsid w:val="003402B6"/>
    <w:rsid w:val="0034367C"/>
    <w:rsid w:val="00343C6E"/>
    <w:rsid w:val="00354598"/>
    <w:rsid w:val="00360247"/>
    <w:rsid w:val="0036774A"/>
    <w:rsid w:val="00383575"/>
    <w:rsid w:val="0039013A"/>
    <w:rsid w:val="003A0D81"/>
    <w:rsid w:val="003A19F4"/>
    <w:rsid w:val="003D1AC5"/>
    <w:rsid w:val="003D799C"/>
    <w:rsid w:val="003E2409"/>
    <w:rsid w:val="003E3A14"/>
    <w:rsid w:val="003E6C45"/>
    <w:rsid w:val="003E6D94"/>
    <w:rsid w:val="003F0A6E"/>
    <w:rsid w:val="003F0CBA"/>
    <w:rsid w:val="003F231E"/>
    <w:rsid w:val="00400A01"/>
    <w:rsid w:val="00401651"/>
    <w:rsid w:val="00405326"/>
    <w:rsid w:val="004067E7"/>
    <w:rsid w:val="004127F9"/>
    <w:rsid w:val="00415617"/>
    <w:rsid w:val="00421E31"/>
    <w:rsid w:val="00440EE9"/>
    <w:rsid w:val="00447417"/>
    <w:rsid w:val="00452F97"/>
    <w:rsid w:val="00456F02"/>
    <w:rsid w:val="00470763"/>
    <w:rsid w:val="00473827"/>
    <w:rsid w:val="0048062A"/>
    <w:rsid w:val="00482924"/>
    <w:rsid w:val="004A7ED2"/>
    <w:rsid w:val="004B2A24"/>
    <w:rsid w:val="004B458D"/>
    <w:rsid w:val="004C728A"/>
    <w:rsid w:val="004D103A"/>
    <w:rsid w:val="004E0090"/>
    <w:rsid w:val="004E106F"/>
    <w:rsid w:val="004E253C"/>
    <w:rsid w:val="004E45B0"/>
    <w:rsid w:val="004F4BD7"/>
    <w:rsid w:val="004F62A3"/>
    <w:rsid w:val="00500E6F"/>
    <w:rsid w:val="00506AD4"/>
    <w:rsid w:val="00514BEF"/>
    <w:rsid w:val="0052319B"/>
    <w:rsid w:val="005270F8"/>
    <w:rsid w:val="005414B5"/>
    <w:rsid w:val="00544D1A"/>
    <w:rsid w:val="00545677"/>
    <w:rsid w:val="00545F22"/>
    <w:rsid w:val="00552320"/>
    <w:rsid w:val="00560259"/>
    <w:rsid w:val="00565100"/>
    <w:rsid w:val="00580C52"/>
    <w:rsid w:val="00581B58"/>
    <w:rsid w:val="00585B9E"/>
    <w:rsid w:val="00593A2A"/>
    <w:rsid w:val="005966E9"/>
    <w:rsid w:val="005C2332"/>
    <w:rsid w:val="005D3727"/>
    <w:rsid w:val="005E1EBF"/>
    <w:rsid w:val="0060021B"/>
    <w:rsid w:val="00602872"/>
    <w:rsid w:val="00606FAF"/>
    <w:rsid w:val="00615600"/>
    <w:rsid w:val="00620751"/>
    <w:rsid w:val="00623CAE"/>
    <w:rsid w:val="006353D8"/>
    <w:rsid w:val="006407A2"/>
    <w:rsid w:val="00643E5B"/>
    <w:rsid w:val="00647AE0"/>
    <w:rsid w:val="00654894"/>
    <w:rsid w:val="0065762C"/>
    <w:rsid w:val="00663662"/>
    <w:rsid w:val="00664855"/>
    <w:rsid w:val="00681B83"/>
    <w:rsid w:val="006845A6"/>
    <w:rsid w:val="006919F9"/>
    <w:rsid w:val="006922C7"/>
    <w:rsid w:val="006937F6"/>
    <w:rsid w:val="006947EF"/>
    <w:rsid w:val="006A2007"/>
    <w:rsid w:val="006A34B9"/>
    <w:rsid w:val="006A57BD"/>
    <w:rsid w:val="006B138F"/>
    <w:rsid w:val="006C34A5"/>
    <w:rsid w:val="006C7292"/>
    <w:rsid w:val="006E141A"/>
    <w:rsid w:val="006E1FFC"/>
    <w:rsid w:val="006E35A2"/>
    <w:rsid w:val="006E5B76"/>
    <w:rsid w:val="006F6759"/>
    <w:rsid w:val="006F7A32"/>
    <w:rsid w:val="007001A6"/>
    <w:rsid w:val="0070191A"/>
    <w:rsid w:val="00701DA0"/>
    <w:rsid w:val="007027E8"/>
    <w:rsid w:val="00703414"/>
    <w:rsid w:val="00703FD5"/>
    <w:rsid w:val="0072239B"/>
    <w:rsid w:val="00724290"/>
    <w:rsid w:val="00725D46"/>
    <w:rsid w:val="0075628F"/>
    <w:rsid w:val="0076161F"/>
    <w:rsid w:val="00763510"/>
    <w:rsid w:val="0076583A"/>
    <w:rsid w:val="00774E3D"/>
    <w:rsid w:val="007804C1"/>
    <w:rsid w:val="007835AB"/>
    <w:rsid w:val="0078693F"/>
    <w:rsid w:val="00787426"/>
    <w:rsid w:val="0079351C"/>
    <w:rsid w:val="00794C11"/>
    <w:rsid w:val="007A5FB0"/>
    <w:rsid w:val="007A7FFA"/>
    <w:rsid w:val="007D03C3"/>
    <w:rsid w:val="007D4B10"/>
    <w:rsid w:val="007D5675"/>
    <w:rsid w:val="007E22F8"/>
    <w:rsid w:val="007E38A2"/>
    <w:rsid w:val="008002C7"/>
    <w:rsid w:val="008073E9"/>
    <w:rsid w:val="00812FA2"/>
    <w:rsid w:val="00813BCD"/>
    <w:rsid w:val="0081771F"/>
    <w:rsid w:val="008230C4"/>
    <w:rsid w:val="008316B2"/>
    <w:rsid w:val="00834652"/>
    <w:rsid w:val="008347E2"/>
    <w:rsid w:val="00834CD8"/>
    <w:rsid w:val="008416A8"/>
    <w:rsid w:val="0084305E"/>
    <w:rsid w:val="008531D7"/>
    <w:rsid w:val="0085760C"/>
    <w:rsid w:val="00860236"/>
    <w:rsid w:val="00866BE5"/>
    <w:rsid w:val="008717E0"/>
    <w:rsid w:val="008773FB"/>
    <w:rsid w:val="00881339"/>
    <w:rsid w:val="00885B54"/>
    <w:rsid w:val="008952F3"/>
    <w:rsid w:val="00895C9A"/>
    <w:rsid w:val="00897E1F"/>
    <w:rsid w:val="008A088A"/>
    <w:rsid w:val="008A1CF7"/>
    <w:rsid w:val="008A5805"/>
    <w:rsid w:val="008B050A"/>
    <w:rsid w:val="008B0DC3"/>
    <w:rsid w:val="008B633C"/>
    <w:rsid w:val="008C6E5C"/>
    <w:rsid w:val="008E42CE"/>
    <w:rsid w:val="008E6849"/>
    <w:rsid w:val="008E6AB5"/>
    <w:rsid w:val="008F3973"/>
    <w:rsid w:val="008F435D"/>
    <w:rsid w:val="008F59C9"/>
    <w:rsid w:val="00900231"/>
    <w:rsid w:val="0090333D"/>
    <w:rsid w:val="009046A3"/>
    <w:rsid w:val="00910BF3"/>
    <w:rsid w:val="009112C3"/>
    <w:rsid w:val="00917D5B"/>
    <w:rsid w:val="009210A1"/>
    <w:rsid w:val="00931B65"/>
    <w:rsid w:val="00936B9D"/>
    <w:rsid w:val="00937F5B"/>
    <w:rsid w:val="00944557"/>
    <w:rsid w:val="00945D63"/>
    <w:rsid w:val="0094658C"/>
    <w:rsid w:val="0096029A"/>
    <w:rsid w:val="00965F3C"/>
    <w:rsid w:val="00970927"/>
    <w:rsid w:val="00970DC5"/>
    <w:rsid w:val="00972B82"/>
    <w:rsid w:val="009749B6"/>
    <w:rsid w:val="00980AB2"/>
    <w:rsid w:val="0099213C"/>
    <w:rsid w:val="0099413D"/>
    <w:rsid w:val="009A204A"/>
    <w:rsid w:val="009B724A"/>
    <w:rsid w:val="009C0BFE"/>
    <w:rsid w:val="009C23F8"/>
    <w:rsid w:val="009C7A14"/>
    <w:rsid w:val="009D2C54"/>
    <w:rsid w:val="009E2623"/>
    <w:rsid w:val="009E2C2F"/>
    <w:rsid w:val="009F6325"/>
    <w:rsid w:val="00A0366E"/>
    <w:rsid w:val="00A03FF8"/>
    <w:rsid w:val="00A04E9E"/>
    <w:rsid w:val="00A05CAC"/>
    <w:rsid w:val="00A0783F"/>
    <w:rsid w:val="00A2545C"/>
    <w:rsid w:val="00A35C8C"/>
    <w:rsid w:val="00A36EEC"/>
    <w:rsid w:val="00A45DE2"/>
    <w:rsid w:val="00A47318"/>
    <w:rsid w:val="00A54430"/>
    <w:rsid w:val="00A57C05"/>
    <w:rsid w:val="00A62471"/>
    <w:rsid w:val="00A65B3F"/>
    <w:rsid w:val="00A745BD"/>
    <w:rsid w:val="00A772A0"/>
    <w:rsid w:val="00A806D9"/>
    <w:rsid w:val="00A837FF"/>
    <w:rsid w:val="00A952E4"/>
    <w:rsid w:val="00A959DA"/>
    <w:rsid w:val="00A95FF9"/>
    <w:rsid w:val="00AB0BAF"/>
    <w:rsid w:val="00AB47DF"/>
    <w:rsid w:val="00AB5FEB"/>
    <w:rsid w:val="00AC6B79"/>
    <w:rsid w:val="00AC71CC"/>
    <w:rsid w:val="00AC7607"/>
    <w:rsid w:val="00AD229A"/>
    <w:rsid w:val="00AD381F"/>
    <w:rsid w:val="00AD388B"/>
    <w:rsid w:val="00AD42FA"/>
    <w:rsid w:val="00AE1879"/>
    <w:rsid w:val="00AE7997"/>
    <w:rsid w:val="00AF285C"/>
    <w:rsid w:val="00B16B9B"/>
    <w:rsid w:val="00B203E7"/>
    <w:rsid w:val="00B226AF"/>
    <w:rsid w:val="00B26D23"/>
    <w:rsid w:val="00B32BEE"/>
    <w:rsid w:val="00B45F62"/>
    <w:rsid w:val="00B47AF6"/>
    <w:rsid w:val="00B525F8"/>
    <w:rsid w:val="00B621B3"/>
    <w:rsid w:val="00B70FEE"/>
    <w:rsid w:val="00B73353"/>
    <w:rsid w:val="00B7612C"/>
    <w:rsid w:val="00B7762D"/>
    <w:rsid w:val="00B80E4D"/>
    <w:rsid w:val="00B814CE"/>
    <w:rsid w:val="00B822EB"/>
    <w:rsid w:val="00B83180"/>
    <w:rsid w:val="00B83BF7"/>
    <w:rsid w:val="00BA1CCD"/>
    <w:rsid w:val="00BB099A"/>
    <w:rsid w:val="00BC0D96"/>
    <w:rsid w:val="00BC2064"/>
    <w:rsid w:val="00BC74CE"/>
    <w:rsid w:val="00BD3FBB"/>
    <w:rsid w:val="00BE0283"/>
    <w:rsid w:val="00BE2BBF"/>
    <w:rsid w:val="00BE2E9A"/>
    <w:rsid w:val="00BE5C86"/>
    <w:rsid w:val="00BF48DF"/>
    <w:rsid w:val="00C01EED"/>
    <w:rsid w:val="00C03376"/>
    <w:rsid w:val="00C0358A"/>
    <w:rsid w:val="00C04312"/>
    <w:rsid w:val="00C215C8"/>
    <w:rsid w:val="00C25D5D"/>
    <w:rsid w:val="00C30979"/>
    <w:rsid w:val="00C32F27"/>
    <w:rsid w:val="00C374B4"/>
    <w:rsid w:val="00C44D8B"/>
    <w:rsid w:val="00C51B0C"/>
    <w:rsid w:val="00C533C0"/>
    <w:rsid w:val="00C57825"/>
    <w:rsid w:val="00C62845"/>
    <w:rsid w:val="00C837FD"/>
    <w:rsid w:val="00C86FFD"/>
    <w:rsid w:val="00C90AD8"/>
    <w:rsid w:val="00CA078E"/>
    <w:rsid w:val="00CA08F0"/>
    <w:rsid w:val="00CB75BC"/>
    <w:rsid w:val="00CC3C94"/>
    <w:rsid w:val="00CD0330"/>
    <w:rsid w:val="00CD41FC"/>
    <w:rsid w:val="00D01BBB"/>
    <w:rsid w:val="00D053EE"/>
    <w:rsid w:val="00D063EE"/>
    <w:rsid w:val="00D0799E"/>
    <w:rsid w:val="00D10EF9"/>
    <w:rsid w:val="00D14290"/>
    <w:rsid w:val="00D1430B"/>
    <w:rsid w:val="00D174DE"/>
    <w:rsid w:val="00D2258E"/>
    <w:rsid w:val="00D22F06"/>
    <w:rsid w:val="00D23CED"/>
    <w:rsid w:val="00D24D31"/>
    <w:rsid w:val="00D406E9"/>
    <w:rsid w:val="00D424CA"/>
    <w:rsid w:val="00D45633"/>
    <w:rsid w:val="00D45CE0"/>
    <w:rsid w:val="00D461B6"/>
    <w:rsid w:val="00D51FFA"/>
    <w:rsid w:val="00D63F7C"/>
    <w:rsid w:val="00D6565C"/>
    <w:rsid w:val="00D67F4B"/>
    <w:rsid w:val="00D712CF"/>
    <w:rsid w:val="00D747E9"/>
    <w:rsid w:val="00D87FCA"/>
    <w:rsid w:val="00DA030C"/>
    <w:rsid w:val="00DA0C46"/>
    <w:rsid w:val="00DA6A93"/>
    <w:rsid w:val="00DB5BFD"/>
    <w:rsid w:val="00DB6092"/>
    <w:rsid w:val="00DB614E"/>
    <w:rsid w:val="00DC1BDC"/>
    <w:rsid w:val="00DC3D75"/>
    <w:rsid w:val="00DC57AD"/>
    <w:rsid w:val="00DC6672"/>
    <w:rsid w:val="00DD3BBB"/>
    <w:rsid w:val="00DE0A6B"/>
    <w:rsid w:val="00DE0B4E"/>
    <w:rsid w:val="00DF045E"/>
    <w:rsid w:val="00DF534E"/>
    <w:rsid w:val="00DF7D45"/>
    <w:rsid w:val="00E0252A"/>
    <w:rsid w:val="00E02F0B"/>
    <w:rsid w:val="00E03926"/>
    <w:rsid w:val="00E170B5"/>
    <w:rsid w:val="00E22014"/>
    <w:rsid w:val="00E34AE5"/>
    <w:rsid w:val="00E37348"/>
    <w:rsid w:val="00E4089F"/>
    <w:rsid w:val="00E40C53"/>
    <w:rsid w:val="00E4209F"/>
    <w:rsid w:val="00E430C9"/>
    <w:rsid w:val="00E53A27"/>
    <w:rsid w:val="00E6545E"/>
    <w:rsid w:val="00E666EB"/>
    <w:rsid w:val="00E7006E"/>
    <w:rsid w:val="00E72359"/>
    <w:rsid w:val="00E76E0A"/>
    <w:rsid w:val="00E92A18"/>
    <w:rsid w:val="00E93A9C"/>
    <w:rsid w:val="00E9529B"/>
    <w:rsid w:val="00E96B1B"/>
    <w:rsid w:val="00EA4AF5"/>
    <w:rsid w:val="00EA592C"/>
    <w:rsid w:val="00EA64E8"/>
    <w:rsid w:val="00EB4B86"/>
    <w:rsid w:val="00EC4812"/>
    <w:rsid w:val="00EC7FEA"/>
    <w:rsid w:val="00ED4074"/>
    <w:rsid w:val="00EE013E"/>
    <w:rsid w:val="00EE1391"/>
    <w:rsid w:val="00EE54D7"/>
    <w:rsid w:val="00EF034C"/>
    <w:rsid w:val="00F02139"/>
    <w:rsid w:val="00F0344F"/>
    <w:rsid w:val="00F03EA1"/>
    <w:rsid w:val="00F059F7"/>
    <w:rsid w:val="00F06457"/>
    <w:rsid w:val="00F10768"/>
    <w:rsid w:val="00F15726"/>
    <w:rsid w:val="00F17AB4"/>
    <w:rsid w:val="00F2068E"/>
    <w:rsid w:val="00F20BFA"/>
    <w:rsid w:val="00F2436A"/>
    <w:rsid w:val="00F26916"/>
    <w:rsid w:val="00F2735A"/>
    <w:rsid w:val="00F3179B"/>
    <w:rsid w:val="00F327F3"/>
    <w:rsid w:val="00F37CFA"/>
    <w:rsid w:val="00F37D20"/>
    <w:rsid w:val="00F46104"/>
    <w:rsid w:val="00F51276"/>
    <w:rsid w:val="00F529B8"/>
    <w:rsid w:val="00F57B57"/>
    <w:rsid w:val="00F67AF6"/>
    <w:rsid w:val="00F70C38"/>
    <w:rsid w:val="00F85FE6"/>
    <w:rsid w:val="00F906D8"/>
    <w:rsid w:val="00FA095B"/>
    <w:rsid w:val="00FA1936"/>
    <w:rsid w:val="00FB1409"/>
    <w:rsid w:val="00FB672D"/>
    <w:rsid w:val="00FB6E71"/>
    <w:rsid w:val="00FB7E9C"/>
    <w:rsid w:val="00FD0E05"/>
    <w:rsid w:val="00FD14AB"/>
    <w:rsid w:val="00FD32A3"/>
    <w:rsid w:val="00FD3BB8"/>
    <w:rsid w:val="00FE0CF3"/>
    <w:rsid w:val="00FE5A91"/>
    <w:rsid w:val="00FF0C5B"/>
    <w:rsid w:val="00FF33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2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845"/>
    <w:pPr>
      <w:widowControl w:val="0"/>
      <w:jc w:val="both"/>
    </w:pPr>
    <w:rPr>
      <w:rFonts w:eastAsia="YaHei Consolas Hybrid"/>
    </w:rPr>
  </w:style>
  <w:style w:type="paragraph" w:styleId="1">
    <w:name w:val="heading 1"/>
    <w:basedOn w:val="a"/>
    <w:next w:val="a"/>
    <w:link w:val="1Char"/>
    <w:uiPriority w:val="9"/>
    <w:qFormat/>
    <w:rsid w:val="00D67F4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57C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57CF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74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7417"/>
    <w:rPr>
      <w:sz w:val="18"/>
      <w:szCs w:val="18"/>
    </w:rPr>
  </w:style>
  <w:style w:type="paragraph" w:styleId="a5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447417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7F4B"/>
    <w:rPr>
      <w:rFonts w:eastAsia="YaHei Consolas Hybr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057CF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57CF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57C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57CF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57CF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9529B"/>
  </w:style>
  <w:style w:type="character" w:styleId="a8">
    <w:name w:val="Hyperlink"/>
    <w:basedOn w:val="a0"/>
    <w:uiPriority w:val="99"/>
    <w:unhideWhenUsed/>
    <w:rsid w:val="00E9529B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6E35A2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EE54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gist.github.com/3735144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A6860D7-B93B-4107-ADDA-D3CB5EF62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6</Pages>
  <Words>1201</Words>
  <Characters>6851</Characters>
  <Application>Microsoft Office Word</Application>
  <DocSecurity>0</DocSecurity>
  <Lines>57</Lines>
  <Paragraphs>16</Paragraphs>
  <ScaleCrop>false</ScaleCrop>
  <Company/>
  <LinksUpToDate>false</LinksUpToDate>
  <CharactersWithSpaces>8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 STORE Q&amp;A</dc:title>
  <dc:subject>v3.0.0</dc:subject>
  <dc:creator>©Alibaba 淘宝消息中间件项目组</dc:creator>
  <cp:keywords/>
  <dc:description/>
  <cp:lastModifiedBy>vive</cp:lastModifiedBy>
  <cp:revision>1538</cp:revision>
  <cp:lastPrinted>2012-08-27T02:20:00Z</cp:lastPrinted>
  <dcterms:created xsi:type="dcterms:W3CDTF">2012-08-17T07:44:00Z</dcterms:created>
  <dcterms:modified xsi:type="dcterms:W3CDTF">2013-09-21T06:46:00Z</dcterms:modified>
</cp:coreProperties>
</file>